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395D" w:rsidRPr="00BF7EEF" w:rsidRDefault="00AC395D" w:rsidP="00AC395D">
      <w:pPr>
        <w:jc w:val="center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СКАЗКА </w:t>
      </w:r>
    </w:p>
    <w:p w:rsidR="00AC395D" w:rsidRPr="00BF7EEF" w:rsidRDefault="00AC395D" w:rsidP="00AC395D">
      <w:pPr>
        <w:jc w:val="center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О ТОМ, КАК ТОЧКИ  ПОЗНАКОМИЛИСЬ С ЦИФРАМИ  И ПОМОГЛИ НОЛИКУ</w:t>
      </w:r>
    </w:p>
    <w:p w:rsidR="0082383F" w:rsidRPr="00BF7EEF" w:rsidRDefault="00AC395D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В некотором царстве в Математическом государстве в городе Гео-Метрия жили-были </w:t>
      </w:r>
      <w:r w:rsidR="0082383F" w:rsidRPr="00BF7EEF">
        <w:rPr>
          <w:rFonts w:ascii="Times New Roman" w:hAnsi="Times New Roman" w:cs="Times New Roman"/>
          <w:sz w:val="28"/>
          <w:szCs w:val="28"/>
        </w:rPr>
        <w:t>(да и поныне там живут) Прямая и Точки.</w:t>
      </w:r>
    </w:p>
    <w:p w:rsidR="0082383F" w:rsidRPr="00BF7EEF" w:rsidRDefault="001E6815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sz w:val="28"/>
          <w:szCs w:val="28"/>
        </w:rPr>
        <w:object w:dxaOrig="10053" w:dyaOrig="4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31.55pt" o:ole="">
            <v:imagedata r:id="rId8" o:title=""/>
          </v:shape>
          <o:OLEObject Type="Embed" ProgID="Visio.Drawing.11" ShapeID="_x0000_i1025" DrawAspect="Content" ObjectID="_1643023047" r:id="rId9"/>
        </w:object>
      </w:r>
    </w:p>
    <w:p w:rsidR="0082383F" w:rsidRPr="00BF7EEF" w:rsidRDefault="0082383F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Прямая была умной, образованной, и целеустремленной. У неё была масса дел, и она постоянно стремилась умчаться в бесконечность по своим нескончаемым делам.</w:t>
      </w:r>
    </w:p>
    <w:p w:rsidR="0082383F" w:rsidRPr="00BF7EEF" w:rsidRDefault="0082383F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Прямая была родной тётушкой точек, очень любила любознательных шалуний и всегда помогала им найти интересные занятия. Она </w:t>
      </w:r>
      <w:r w:rsidR="002B333E">
        <w:rPr>
          <w:rFonts w:ascii="Times New Roman" w:hAnsi="Times New Roman" w:cs="Times New Roman"/>
          <w:sz w:val="28"/>
          <w:szCs w:val="28"/>
        </w:rPr>
        <w:t>познакомила их с</w:t>
      </w:r>
      <w:r w:rsidRPr="00BF7EEF">
        <w:rPr>
          <w:rFonts w:ascii="Times New Roman" w:hAnsi="Times New Roman" w:cs="Times New Roman"/>
          <w:sz w:val="28"/>
          <w:szCs w:val="28"/>
        </w:rPr>
        <w:t xml:space="preserve"> луч</w:t>
      </w:r>
      <w:r w:rsidR="002B333E">
        <w:rPr>
          <w:rFonts w:ascii="Times New Roman" w:hAnsi="Times New Roman" w:cs="Times New Roman"/>
          <w:sz w:val="28"/>
          <w:szCs w:val="28"/>
        </w:rPr>
        <w:t>ами</w:t>
      </w:r>
      <w:r w:rsidRPr="00BF7EEF">
        <w:rPr>
          <w:rFonts w:ascii="Times New Roman" w:hAnsi="Times New Roman" w:cs="Times New Roman"/>
          <w:sz w:val="28"/>
          <w:szCs w:val="28"/>
        </w:rPr>
        <w:t>, но точки очень скоро к ним охладели</w:t>
      </w:r>
      <w:r w:rsidR="000B2994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заяви</w:t>
      </w:r>
      <w:r w:rsidR="000B2994" w:rsidRPr="00BF7EEF">
        <w:rPr>
          <w:rFonts w:ascii="Times New Roman" w:hAnsi="Times New Roman" w:cs="Times New Roman"/>
          <w:sz w:val="28"/>
          <w:szCs w:val="28"/>
        </w:rPr>
        <w:t>в</w:t>
      </w:r>
      <w:r w:rsidRPr="00BF7EEF">
        <w:rPr>
          <w:rFonts w:ascii="Times New Roman" w:hAnsi="Times New Roman" w:cs="Times New Roman"/>
          <w:sz w:val="28"/>
          <w:szCs w:val="28"/>
        </w:rPr>
        <w:t>, что с лучами скучно.</w:t>
      </w:r>
      <w:r w:rsidR="000B2994" w:rsidRPr="00BF7EEF">
        <w:rPr>
          <w:rFonts w:ascii="Times New Roman" w:hAnsi="Times New Roman" w:cs="Times New Roman"/>
          <w:sz w:val="28"/>
          <w:szCs w:val="28"/>
        </w:rPr>
        <w:t xml:space="preserve"> Они неповоротливы, играть с точками не хотят и всё стремятся удрать в бесконечность. Тогда прямая предложила точкам из лучей построить новые фигуры – углы. С углами точки занимались дольше. Они даже узнали, что углы бывают: острые, прямые, тупые и развернутые. Но больше вс</w:t>
      </w:r>
      <w:r w:rsidR="00BB0671" w:rsidRPr="00BF7EEF">
        <w:rPr>
          <w:rFonts w:ascii="Times New Roman" w:hAnsi="Times New Roman" w:cs="Times New Roman"/>
          <w:sz w:val="28"/>
          <w:szCs w:val="28"/>
        </w:rPr>
        <w:t>его порадовало прямую, с каким э</w:t>
      </w:r>
      <w:r w:rsidR="000B2994" w:rsidRPr="00BF7EEF">
        <w:rPr>
          <w:rFonts w:ascii="Times New Roman" w:hAnsi="Times New Roman" w:cs="Times New Roman"/>
          <w:sz w:val="28"/>
          <w:szCs w:val="28"/>
        </w:rPr>
        <w:t>нтузиазмом точки строили</w:t>
      </w:r>
      <w:r w:rsidR="00BB0671" w:rsidRPr="00BF7EEF">
        <w:rPr>
          <w:rFonts w:ascii="Times New Roman" w:hAnsi="Times New Roman" w:cs="Times New Roman"/>
          <w:sz w:val="28"/>
          <w:szCs w:val="28"/>
        </w:rPr>
        <w:t xml:space="preserve"> из отрезков треугольники. А сколько радости было у точек, когда они узнали (ведь сами, умницы, до этого дошли!), что сумма внутренних углов у всех треугольников - очень больших и очень маленьких - одинакова!</w:t>
      </w:r>
    </w:p>
    <w:p w:rsidR="00816908" w:rsidRDefault="00BB0671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И вот опять  пристали к тётушке: - Скучно нам.  Все старые игры надоели. Хочется узнать что-нибудь новенькое.</w:t>
      </w:r>
    </w:p>
    <w:p w:rsidR="00BB0671" w:rsidRPr="00BF7EEF" w:rsidRDefault="0081690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8A1AE0" w:rsidRPr="00BF7EEF">
        <w:rPr>
          <w:rFonts w:ascii="Times New Roman" w:hAnsi="Times New Roman" w:cs="Times New Roman"/>
          <w:sz w:val="28"/>
          <w:szCs w:val="28"/>
        </w:rPr>
        <w:t xml:space="preserve"> Ну пожалуйста, - заныли хитрюги, - ты ведь большая и всё знаешь.</w:t>
      </w:r>
    </w:p>
    <w:p w:rsidR="008A1AE0" w:rsidRPr="00BF7EEF" w:rsidRDefault="008A1AE0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Задумалась прямая – чем бы занять любознательные точки. И тут она вспомнила, что непоседы любят считать. Длинными</w:t>
      </w:r>
      <w:r w:rsidR="00526C7D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осенними вечерами, когда яркие звёзды </w:t>
      </w:r>
      <w:r w:rsidRPr="00BF7EEF">
        <w:rPr>
          <w:rFonts w:ascii="Times New Roman" w:hAnsi="Times New Roman" w:cs="Times New Roman"/>
          <w:sz w:val="28"/>
          <w:szCs w:val="28"/>
        </w:rPr>
        <w:lastRenderedPageBreak/>
        <w:t>сияют на чистом небе, они ни один раз пытались пересчитать их. Сбивались. Снова начинали считать. Числа счёта они знают прекрасно</w:t>
      </w:r>
      <w:r w:rsidR="00881973" w:rsidRPr="00BF7EEF">
        <w:rPr>
          <w:rFonts w:ascii="Times New Roman" w:hAnsi="Times New Roman" w:cs="Times New Roman"/>
          <w:sz w:val="28"/>
          <w:szCs w:val="28"/>
        </w:rPr>
        <w:t>. Пора научить их записывать числа.</w:t>
      </w:r>
    </w:p>
    <w:p w:rsidR="00881973" w:rsidRDefault="0088197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Вы хорошо умеете считать, но не знаете, как записывают числа</w:t>
      </w:r>
      <w:r w:rsidR="00816908">
        <w:rPr>
          <w:rFonts w:ascii="Times New Roman" w:hAnsi="Times New Roman" w:cs="Times New Roman"/>
          <w:sz w:val="28"/>
          <w:szCs w:val="28"/>
        </w:rPr>
        <w:t xml:space="preserve"> полученные при</w:t>
      </w:r>
      <w:r w:rsidRPr="00BF7EEF">
        <w:rPr>
          <w:rFonts w:ascii="Times New Roman" w:hAnsi="Times New Roman" w:cs="Times New Roman"/>
          <w:sz w:val="28"/>
          <w:szCs w:val="28"/>
        </w:rPr>
        <w:t xml:space="preserve"> счёт</w:t>
      </w:r>
      <w:r w:rsidR="00816908">
        <w:rPr>
          <w:rFonts w:ascii="Times New Roman" w:hAnsi="Times New Roman" w:cs="Times New Roman"/>
          <w:sz w:val="28"/>
          <w:szCs w:val="28"/>
        </w:rPr>
        <w:t>е</w:t>
      </w:r>
      <w:r w:rsidRPr="00BF7EEF">
        <w:rPr>
          <w:rFonts w:ascii="Times New Roman" w:hAnsi="Times New Roman" w:cs="Times New Roman"/>
          <w:sz w:val="28"/>
          <w:szCs w:val="28"/>
        </w:rPr>
        <w:t>.</w:t>
      </w:r>
    </w:p>
    <w:p w:rsidR="00816908" w:rsidRDefault="0081690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а, не знаем, - подтвердили точки.</w:t>
      </w:r>
    </w:p>
    <w:p w:rsidR="00E750FC" w:rsidRPr="00BF7EEF" w:rsidRDefault="0081690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я вам с удовольствием помогу. В соседнем городе</w:t>
      </w:r>
      <w:r w:rsidR="00711D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риф-Метика живут мои добрые друзья - арифметические цифры. Они умеют  записывать любое число счёта. Я вас с ними познакомлю. Кстати, они уже здесь.</w:t>
      </w:r>
    </w:p>
    <w:p w:rsidR="00881973" w:rsidRPr="00BF7EEF" w:rsidRDefault="00E750FC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Ура! – закричали точки, - пойдёмте знакомиться.</w:t>
      </w:r>
    </w:p>
    <w:p w:rsidR="001213D4" w:rsidRPr="00BF7EEF" w:rsidRDefault="00E750FC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Цифры чинно выстроились в один ряд</w:t>
      </w:r>
    </w:p>
    <w:p w:rsidR="00711D9D" w:rsidRPr="00BF7EEF" w:rsidRDefault="00E750FC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1;    2;     3;     4;     5;     6;     7;     8;     9.                            0</w:t>
      </w:r>
    </w:p>
    <w:p w:rsidR="001213D4" w:rsidRPr="00BF7EEF" w:rsidRDefault="00711D9D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чки с любопытством рассматривали интересные знаки. Новые друзья им уже нравились</w:t>
      </w:r>
    </w:p>
    <w:p w:rsidR="00E750FC" w:rsidRPr="00BF7EEF" w:rsidRDefault="00E750FC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Ну, нач</w:t>
      </w:r>
      <w:r w:rsidR="00711D9D">
        <w:rPr>
          <w:rFonts w:ascii="Times New Roman" w:hAnsi="Times New Roman" w:cs="Times New Roman"/>
          <w:sz w:val="28"/>
          <w:szCs w:val="28"/>
        </w:rPr>
        <w:t>нё</w:t>
      </w:r>
      <w:r w:rsidRPr="00BF7EEF">
        <w:rPr>
          <w:rFonts w:ascii="Times New Roman" w:hAnsi="Times New Roman" w:cs="Times New Roman"/>
          <w:sz w:val="28"/>
          <w:szCs w:val="28"/>
        </w:rPr>
        <w:t>м знакомство, -</w:t>
      </w:r>
      <w:r w:rsidR="00711D9D">
        <w:rPr>
          <w:rFonts w:ascii="Times New Roman" w:hAnsi="Times New Roman" w:cs="Times New Roman"/>
          <w:sz w:val="28"/>
          <w:szCs w:val="28"/>
        </w:rPr>
        <w:t xml:space="preserve"> нетерпеливо </w:t>
      </w:r>
      <w:r w:rsidRPr="00BF7EEF">
        <w:rPr>
          <w:rFonts w:ascii="Times New Roman" w:hAnsi="Times New Roman" w:cs="Times New Roman"/>
          <w:sz w:val="28"/>
          <w:szCs w:val="28"/>
        </w:rPr>
        <w:t xml:space="preserve"> предложили точки.</w:t>
      </w:r>
    </w:p>
    <w:p w:rsidR="00E750FC" w:rsidRPr="00BF7EEF" w:rsidRDefault="002E7954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- Мы готовы, - хором ответили цифры и по одной стали выходить для знакомства.</w:t>
      </w:r>
    </w:p>
    <w:p w:rsidR="002E7954" w:rsidRPr="00BF7EEF" w:rsidRDefault="002E7954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- </w:t>
      </w:r>
      <w:r w:rsidRPr="00711D9D">
        <w:rPr>
          <w:rFonts w:ascii="Times New Roman" w:hAnsi="Times New Roman" w:cs="Times New Roman"/>
          <w:sz w:val="52"/>
          <w:szCs w:val="52"/>
        </w:rPr>
        <w:t>1</w:t>
      </w:r>
      <w:r w:rsidRPr="00BF7EEF">
        <w:rPr>
          <w:rFonts w:ascii="Times New Roman" w:hAnsi="Times New Roman" w:cs="Times New Roman"/>
          <w:sz w:val="28"/>
          <w:szCs w:val="28"/>
        </w:rPr>
        <w:t>- я цифра  ОДИН. Многие ласково называют меня – единица.</w:t>
      </w:r>
    </w:p>
    <w:p w:rsidR="002E7954" w:rsidRPr="00BF7EEF" w:rsidRDefault="002E7954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Хи- хи, -захихикала она из точек.</w:t>
      </w:r>
      <w:r w:rsidR="00711D9D">
        <w:rPr>
          <w:rFonts w:ascii="Times New Roman" w:hAnsi="Times New Roman" w:cs="Times New Roman"/>
          <w:sz w:val="28"/>
          <w:szCs w:val="28"/>
        </w:rPr>
        <w:t xml:space="preserve"> - </w:t>
      </w:r>
      <w:r w:rsidRPr="00BF7EEF">
        <w:rPr>
          <w:rFonts w:ascii="Times New Roman" w:hAnsi="Times New Roman" w:cs="Times New Roman"/>
          <w:sz w:val="28"/>
          <w:szCs w:val="28"/>
        </w:rPr>
        <w:t xml:space="preserve"> Она похожа на кол. </w:t>
      </w:r>
      <w:r w:rsidR="00B22B34" w:rsidRPr="00BF7EEF">
        <w:rPr>
          <w:rFonts w:ascii="Times New Roman" w:hAnsi="Times New Roman" w:cs="Times New Roman"/>
          <w:sz w:val="28"/>
          <w:szCs w:val="28"/>
        </w:rPr>
        <w:t>Огород городить можно.</w:t>
      </w:r>
    </w:p>
    <w:p w:rsidR="00B22B34" w:rsidRPr="00BF7EEF" w:rsidRDefault="00B22B34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Да, - печально вздохнула единица.</w:t>
      </w:r>
      <w:r w:rsidR="00711D9D">
        <w:rPr>
          <w:rFonts w:ascii="Times New Roman" w:hAnsi="Times New Roman" w:cs="Times New Roman"/>
          <w:sz w:val="28"/>
          <w:szCs w:val="28"/>
        </w:rPr>
        <w:t xml:space="preserve"> -</w:t>
      </w:r>
      <w:r w:rsidRPr="00BF7EEF">
        <w:rPr>
          <w:rFonts w:ascii="Times New Roman" w:hAnsi="Times New Roman" w:cs="Times New Roman"/>
          <w:sz w:val="28"/>
          <w:szCs w:val="28"/>
        </w:rPr>
        <w:t xml:space="preserve"> Так иногда меня называют нерадивые ученики, когда я появляюсь у них в тетрадях и дневниках. Это очень плохо. Мне совсем не нравится. Я ведь важная значащая цифра, могу обозначать разные предметы.</w:t>
      </w:r>
    </w:p>
    <w:p w:rsidR="00B22B34" w:rsidRPr="00BF7EEF" w:rsidRDefault="00B12FDE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954689" cy="1996440"/>
            <wp:effectExtent l="19050" t="0" r="7461" b="0"/>
            <wp:docPr id="7" name="Рисунок 6" descr="доми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омик.jp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8843" cy="2000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F7EEF">
        <w:rPr>
          <w:rFonts w:ascii="Times New Roman" w:hAnsi="Times New Roman" w:cs="Times New Roman"/>
          <w:noProof/>
          <w:sz w:val="28"/>
          <w:szCs w:val="28"/>
        </w:rPr>
        <w:t xml:space="preserve">        </w:t>
      </w:r>
      <w:r w:rsidRPr="00BF7E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497330" cy="1938285"/>
            <wp:effectExtent l="19050" t="0" r="7620" b="0"/>
            <wp:docPr id="10" name="Рисунок 9" descr="груш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груша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00631" cy="1942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F7EEF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BF7E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634490" cy="1552252"/>
            <wp:effectExtent l="19050" t="0" r="3810" b="0"/>
            <wp:docPr id="11" name="Рисунок 10" descr="окн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кно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36437" cy="1554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B34" w:rsidRPr="00BF7EEF" w:rsidRDefault="001E6815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  </w:t>
      </w:r>
      <w:r w:rsidR="00B12FDE" w:rsidRPr="00BF7EEF">
        <w:rPr>
          <w:rFonts w:ascii="Times New Roman" w:hAnsi="Times New Roman" w:cs="Times New Roman"/>
          <w:sz w:val="28"/>
          <w:szCs w:val="28"/>
        </w:rPr>
        <w:t xml:space="preserve">      </w:t>
      </w:r>
      <w:r w:rsidRPr="00BF7EEF">
        <w:rPr>
          <w:rFonts w:ascii="Times New Roman" w:hAnsi="Times New Roman" w:cs="Times New Roman"/>
          <w:sz w:val="28"/>
          <w:szCs w:val="28"/>
        </w:rPr>
        <w:t xml:space="preserve">  </w:t>
      </w:r>
      <w:r w:rsidR="00B22B34" w:rsidRPr="00BF7EEF">
        <w:rPr>
          <w:rFonts w:ascii="Times New Roman" w:hAnsi="Times New Roman" w:cs="Times New Roman"/>
          <w:sz w:val="28"/>
          <w:szCs w:val="28"/>
        </w:rPr>
        <w:t>ОДИН</w:t>
      </w:r>
      <w:r w:rsidR="00711D9D">
        <w:rPr>
          <w:rFonts w:ascii="Times New Roman" w:hAnsi="Times New Roman" w:cs="Times New Roman"/>
          <w:sz w:val="28"/>
          <w:szCs w:val="28"/>
        </w:rPr>
        <w:t xml:space="preserve"> дом                         </w:t>
      </w:r>
      <w:r w:rsidR="00B22B34" w:rsidRPr="00BF7EEF">
        <w:rPr>
          <w:rFonts w:ascii="Times New Roman" w:hAnsi="Times New Roman" w:cs="Times New Roman"/>
          <w:sz w:val="28"/>
          <w:szCs w:val="28"/>
        </w:rPr>
        <w:t xml:space="preserve">   </w:t>
      </w:r>
      <w:r w:rsidR="00711D9D">
        <w:rPr>
          <w:rFonts w:ascii="Times New Roman" w:hAnsi="Times New Roman" w:cs="Times New Roman"/>
          <w:sz w:val="28"/>
          <w:szCs w:val="28"/>
        </w:rPr>
        <w:t xml:space="preserve"> ОДНА груша                    </w:t>
      </w:r>
      <w:r w:rsidR="00B22B34" w:rsidRPr="00BF7EEF">
        <w:rPr>
          <w:rFonts w:ascii="Times New Roman" w:hAnsi="Times New Roman" w:cs="Times New Roman"/>
          <w:sz w:val="28"/>
          <w:szCs w:val="28"/>
        </w:rPr>
        <w:t xml:space="preserve">    ОДНО окно</w:t>
      </w:r>
    </w:p>
    <w:p w:rsidR="00B12FDE" w:rsidRPr="00BF7EEF" w:rsidRDefault="00B12FDE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13D4" w:rsidRPr="00BF7EEF" w:rsidRDefault="00B22B34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Ещё обо мне говорят, что один в поле не воин, - с грустью </w:t>
      </w:r>
      <w:r w:rsidR="002656A1" w:rsidRPr="00BF7EEF">
        <w:rPr>
          <w:rFonts w:ascii="Times New Roman" w:hAnsi="Times New Roman" w:cs="Times New Roman"/>
          <w:sz w:val="28"/>
          <w:szCs w:val="28"/>
        </w:rPr>
        <w:t>произнесла единица, - и я с этим согласна. Но есть другая пословица, в которой я много значу: «Семь раз отмерь – один раз отрежь»  Измерять можно бесконечно, но отрезать только один раз. Если отрезал, то это навсегда. А еще, именно с меня начинается весь счет.</w:t>
      </w:r>
    </w:p>
    <w:p w:rsidR="002656A1" w:rsidRDefault="002656A1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- </w:t>
      </w:r>
      <w:r w:rsidRPr="00711D9D">
        <w:rPr>
          <w:rFonts w:ascii="Times New Roman" w:hAnsi="Times New Roman" w:cs="Times New Roman"/>
          <w:sz w:val="52"/>
          <w:szCs w:val="52"/>
        </w:rPr>
        <w:t>2</w:t>
      </w:r>
      <w:r w:rsidR="00644BB1" w:rsidRPr="00BF7EEF">
        <w:rPr>
          <w:rFonts w:ascii="Times New Roman" w:hAnsi="Times New Roman" w:cs="Times New Roman"/>
          <w:sz w:val="28"/>
          <w:szCs w:val="28"/>
        </w:rPr>
        <w:t xml:space="preserve"> – я цифра ДВА. Я тоже значащая цифра, - гордо заявила она. Мною можно обозначить два предмета. Например:</w:t>
      </w:r>
    </w:p>
    <w:p w:rsidR="00711D9D" w:rsidRPr="00BF7EEF" w:rsidRDefault="00711D9D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13D4" w:rsidRPr="00BF7EEF" w:rsidRDefault="001213D4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417355" cy="1714500"/>
            <wp:effectExtent l="19050" t="0" r="1995" b="0"/>
            <wp:docPr id="12" name="Рисунок 11" descr="два ябло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ва яблока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18915" cy="1715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F7EEF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BF7E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804260" cy="1577340"/>
            <wp:effectExtent l="19050" t="0" r="0" b="0"/>
            <wp:docPr id="14" name="Рисунок 13" descr="зайчик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зайчики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02462" cy="1576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0FC" w:rsidRPr="00BF7EEF" w:rsidRDefault="00E750FC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B0671" w:rsidRDefault="00644BB1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  </w:t>
      </w:r>
      <w:r w:rsidR="00226E14" w:rsidRPr="00BF7EEF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BF7EEF">
        <w:rPr>
          <w:rFonts w:ascii="Times New Roman" w:hAnsi="Times New Roman" w:cs="Times New Roman"/>
          <w:sz w:val="28"/>
          <w:szCs w:val="28"/>
        </w:rPr>
        <w:t xml:space="preserve">ДВА </w:t>
      </w:r>
      <w:r w:rsidR="00226E14" w:rsidRPr="00BF7EEF">
        <w:rPr>
          <w:rFonts w:ascii="Times New Roman" w:hAnsi="Times New Roman" w:cs="Times New Roman"/>
          <w:sz w:val="28"/>
          <w:szCs w:val="28"/>
        </w:rPr>
        <w:t xml:space="preserve">  </w:t>
      </w:r>
      <w:r w:rsidRPr="00BF7EEF">
        <w:rPr>
          <w:rFonts w:ascii="Times New Roman" w:hAnsi="Times New Roman" w:cs="Times New Roman"/>
          <w:sz w:val="28"/>
          <w:szCs w:val="28"/>
        </w:rPr>
        <w:t xml:space="preserve"> яблока.</w:t>
      </w:r>
      <w:r w:rsidR="00226E14" w:rsidRPr="00BF7EEF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ДВА   зайчика</w:t>
      </w:r>
    </w:p>
    <w:p w:rsidR="00711D9D" w:rsidRPr="00BF7EEF" w:rsidRDefault="00711D9D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44BB1" w:rsidRPr="00BF7EEF" w:rsidRDefault="00644BB1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А я такую цифру видела в тетрадке у одного мальчика, - захихикала точка, -  и он ещё сказал, что получил за диктант пару.</w:t>
      </w:r>
    </w:p>
    <w:p w:rsidR="00644BB1" w:rsidRPr="00BF7EEF" w:rsidRDefault="00644BB1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Да, к сожалению</w:t>
      </w:r>
      <w:r w:rsidR="00C20B97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мною оценивают плохо выполненную работу. Говорят ещё, что работа выполнена неудовлетворительно,</w:t>
      </w:r>
      <w:r w:rsidR="00C20B97"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Pr="00BF7EEF">
        <w:rPr>
          <w:rFonts w:ascii="Times New Roman" w:hAnsi="Times New Roman" w:cs="Times New Roman"/>
          <w:sz w:val="28"/>
          <w:szCs w:val="28"/>
        </w:rPr>
        <w:t xml:space="preserve"> поэтому</w:t>
      </w:r>
      <w:r w:rsidR="00C20B97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коротко ставят «неуд»</w:t>
      </w:r>
      <w:r w:rsidR="00C20B97" w:rsidRPr="00BF7EEF">
        <w:rPr>
          <w:rFonts w:ascii="Times New Roman" w:hAnsi="Times New Roman" w:cs="Times New Roman"/>
          <w:sz w:val="28"/>
          <w:szCs w:val="28"/>
        </w:rPr>
        <w:t>.</w:t>
      </w:r>
    </w:p>
    <w:p w:rsidR="00C20B97" w:rsidRPr="00BF7EEF" w:rsidRDefault="00C20B97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А учеников, которые получают двойки называют  неудами? – поинтересовалась другая точка.</w:t>
      </w:r>
    </w:p>
    <w:p w:rsidR="00C20B97" w:rsidRPr="00BF7EEF" w:rsidRDefault="00C20B97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Нет, их называют двоечниками.</w:t>
      </w:r>
    </w:p>
    <w:p w:rsidR="00C20B97" w:rsidRPr="00BF7EEF" w:rsidRDefault="00C20B97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А почему мальчишка сказал, что за диктант получил пару? – не унималась первая точка.</w:t>
      </w:r>
    </w:p>
    <w:p w:rsidR="00C20B97" w:rsidRPr="00BF7EEF" w:rsidRDefault="00C20B97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Да, меня ещё и так называют, - пояснила цифра два, - Но мне это название нравится</w:t>
      </w:r>
      <w:r w:rsidR="00CC2F27" w:rsidRPr="00BF7EEF">
        <w:rPr>
          <w:rFonts w:ascii="Times New Roman" w:hAnsi="Times New Roman" w:cs="Times New Roman"/>
          <w:sz w:val="28"/>
          <w:szCs w:val="28"/>
        </w:rPr>
        <w:t xml:space="preserve">, </w:t>
      </w:r>
      <w:r w:rsidRPr="00BF7EEF">
        <w:rPr>
          <w:rFonts w:ascii="Times New Roman" w:hAnsi="Times New Roman" w:cs="Times New Roman"/>
          <w:sz w:val="28"/>
          <w:szCs w:val="28"/>
        </w:rPr>
        <w:t>когда</w:t>
      </w:r>
      <w:r w:rsidR="00CC2F27" w:rsidRPr="00BF7EEF">
        <w:rPr>
          <w:rFonts w:ascii="Times New Roman" w:hAnsi="Times New Roman" w:cs="Times New Roman"/>
          <w:sz w:val="28"/>
          <w:szCs w:val="28"/>
        </w:rPr>
        <w:t xml:space="preserve"> люди </w:t>
      </w:r>
      <w:r w:rsidRPr="00BF7EEF">
        <w:rPr>
          <w:rFonts w:ascii="Times New Roman" w:hAnsi="Times New Roman" w:cs="Times New Roman"/>
          <w:sz w:val="28"/>
          <w:szCs w:val="28"/>
        </w:rPr>
        <w:t xml:space="preserve"> говорят</w:t>
      </w:r>
      <w:r w:rsidR="00CC2F27" w:rsidRPr="00BF7EEF">
        <w:rPr>
          <w:rFonts w:ascii="Times New Roman" w:hAnsi="Times New Roman" w:cs="Times New Roman"/>
          <w:sz w:val="28"/>
          <w:szCs w:val="28"/>
        </w:rPr>
        <w:t>, смотря на</w:t>
      </w:r>
      <w:r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="00CC2F27" w:rsidRPr="00BF7EEF">
        <w:rPr>
          <w:rFonts w:ascii="Times New Roman" w:hAnsi="Times New Roman" w:cs="Times New Roman"/>
          <w:sz w:val="28"/>
          <w:szCs w:val="28"/>
        </w:rPr>
        <w:t>жениха и невесту</w:t>
      </w:r>
      <w:r w:rsidRPr="00BF7EEF">
        <w:rPr>
          <w:rFonts w:ascii="Times New Roman" w:hAnsi="Times New Roman" w:cs="Times New Roman"/>
          <w:sz w:val="28"/>
          <w:szCs w:val="28"/>
        </w:rPr>
        <w:t xml:space="preserve"> – какая красивая пара</w:t>
      </w:r>
      <w:r w:rsidR="00CC2F27" w:rsidRPr="00BF7EEF">
        <w:rPr>
          <w:rFonts w:ascii="Times New Roman" w:hAnsi="Times New Roman" w:cs="Times New Roman"/>
          <w:sz w:val="28"/>
          <w:szCs w:val="28"/>
        </w:rPr>
        <w:t>!</w:t>
      </w:r>
    </w:p>
    <w:p w:rsidR="00BD4505" w:rsidRPr="00BF7EEF" w:rsidRDefault="00BD4505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C2F27" w:rsidRPr="00BF7EEF" w:rsidRDefault="002D1B6B" w:rsidP="00711D9D">
      <w:pPr>
        <w:tabs>
          <w:tab w:val="left" w:pos="4128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66675</wp:posOffset>
            </wp:positionH>
            <wp:positionV relativeFrom="paragraph">
              <wp:posOffset>53340</wp:posOffset>
            </wp:positionV>
            <wp:extent cx="1581150" cy="1584960"/>
            <wp:effectExtent l="19050" t="0" r="0" b="0"/>
            <wp:wrapSquare wrapText="bothSides"/>
            <wp:docPr id="15" name="Рисунок 14" descr="лошади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лошади 1.jp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584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="00BD4505" w:rsidRPr="00BF7E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442210" cy="1474202"/>
            <wp:effectExtent l="19050" t="0" r="0" b="0"/>
            <wp:docPr id="18" name="Рисунок 17" descr="лебед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лебеди.jp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44197" cy="1475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4505" w:rsidRPr="00BF7E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375410" cy="1589035"/>
            <wp:effectExtent l="19050" t="0" r="0" b="0"/>
            <wp:docPr id="19" name="Рисунок 18" descr="ботинк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отинки.jp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75725" cy="1589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F7EEF">
        <w:rPr>
          <w:rFonts w:ascii="Times New Roman" w:hAnsi="Times New Roman" w:cs="Times New Roman"/>
          <w:sz w:val="28"/>
          <w:szCs w:val="28"/>
        </w:rPr>
        <w:br w:type="textWrapping" w:clear="all"/>
      </w:r>
    </w:p>
    <w:p w:rsidR="00CC2F27" w:rsidRPr="00BF7EEF" w:rsidRDefault="00CC2F27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Пара гнедых лошадей                  Пара неразлучных лебедей                Пара ботинок</w:t>
      </w:r>
    </w:p>
    <w:p w:rsidR="00CC2F27" w:rsidRPr="00BF7EEF" w:rsidRDefault="00CC2F27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- </w:t>
      </w:r>
      <w:r w:rsidRPr="00711D9D">
        <w:rPr>
          <w:rFonts w:ascii="Times New Roman" w:hAnsi="Times New Roman" w:cs="Times New Roman"/>
          <w:sz w:val="52"/>
          <w:szCs w:val="52"/>
        </w:rPr>
        <w:t>3</w:t>
      </w:r>
      <w:r w:rsidRPr="00BF7EEF">
        <w:rPr>
          <w:rFonts w:ascii="Times New Roman" w:hAnsi="Times New Roman" w:cs="Times New Roman"/>
          <w:sz w:val="28"/>
          <w:szCs w:val="28"/>
        </w:rPr>
        <w:t xml:space="preserve"> я цифра ТРИ</w:t>
      </w:r>
    </w:p>
    <w:p w:rsidR="00CC2F27" w:rsidRPr="00BF7EEF" w:rsidRDefault="00CC2F27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Три, три, три, - дырка будет, захихикала точка – шутница.</w:t>
      </w:r>
    </w:p>
    <w:p w:rsidR="00D17733" w:rsidRPr="00BF7EEF" w:rsidRDefault="00D1773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Цифра три обиделась и сказала, что она тоже значащая цифра и обозначает сразу три предмета. Например:</w:t>
      </w:r>
    </w:p>
    <w:p w:rsidR="00D17733" w:rsidRPr="00BF7EEF" w:rsidRDefault="00D1773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</w:t>
      </w:r>
      <w:r w:rsidR="00D15E0B" w:rsidRPr="00BF7E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533351" cy="1935480"/>
            <wp:effectExtent l="19050" t="0" r="299" b="0"/>
            <wp:docPr id="21" name="Рисунок 20" descr="книги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ниги.gif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37264" cy="193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F7EEF">
        <w:rPr>
          <w:rFonts w:ascii="Times New Roman" w:hAnsi="Times New Roman" w:cs="Times New Roman"/>
          <w:sz w:val="28"/>
          <w:szCs w:val="28"/>
        </w:rPr>
        <w:t xml:space="preserve">        </w:t>
      </w:r>
      <w:r w:rsidR="00735FD3" w:rsidRPr="00BF7EEF">
        <w:rPr>
          <w:rFonts w:ascii="Times New Roman" w:hAnsi="Times New Roman" w:cs="Times New Roman"/>
          <w:sz w:val="28"/>
          <w:szCs w:val="28"/>
        </w:rPr>
        <w:t xml:space="preserve">     </w:t>
      </w:r>
      <w:r w:rsidR="00735FD3" w:rsidRPr="00BF7E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997938" cy="2194560"/>
            <wp:effectExtent l="0" t="0" r="0" b="0"/>
            <wp:docPr id="22" name="Рисунок 21" descr="тюльпан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тюльпаны.jp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98263" cy="2194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733" w:rsidRPr="00BF7EEF" w:rsidRDefault="00D17733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F42B5" w:rsidRPr="00BF7EEF" w:rsidRDefault="00735FD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                           </w:t>
      </w:r>
      <w:r w:rsidR="00D17733" w:rsidRPr="00BF7EEF">
        <w:rPr>
          <w:rFonts w:ascii="Times New Roman" w:hAnsi="Times New Roman" w:cs="Times New Roman"/>
          <w:sz w:val="28"/>
          <w:szCs w:val="28"/>
        </w:rPr>
        <w:t xml:space="preserve">ТРИ книги                     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        </w:t>
      </w:r>
      <w:r w:rsidR="00D17733" w:rsidRPr="00BF7EEF">
        <w:rPr>
          <w:rFonts w:ascii="Times New Roman" w:hAnsi="Times New Roman" w:cs="Times New Roman"/>
          <w:sz w:val="28"/>
          <w:szCs w:val="28"/>
        </w:rPr>
        <w:t xml:space="preserve">   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  </w:t>
      </w:r>
      <w:r w:rsidR="00D17733" w:rsidRPr="00BF7EEF">
        <w:rPr>
          <w:rFonts w:ascii="Times New Roman" w:hAnsi="Times New Roman" w:cs="Times New Roman"/>
          <w:sz w:val="28"/>
          <w:szCs w:val="28"/>
        </w:rPr>
        <w:t xml:space="preserve">       ТРИ тюльпана</w:t>
      </w:r>
    </w:p>
    <w:p w:rsidR="00D17733" w:rsidRPr="00BF7EEF" w:rsidRDefault="00D1773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А ещё мною оценивают работу. Правда, к сожалению, эта работа выполнена кое-ка</w:t>
      </w:r>
      <w:r w:rsidR="00774E46" w:rsidRPr="00BF7EEF">
        <w:rPr>
          <w:rFonts w:ascii="Times New Roman" w:hAnsi="Times New Roman" w:cs="Times New Roman"/>
          <w:sz w:val="28"/>
          <w:szCs w:val="28"/>
        </w:rPr>
        <w:t>к</w:t>
      </w:r>
      <w:r w:rsidRPr="00BF7EEF">
        <w:rPr>
          <w:rFonts w:ascii="Times New Roman" w:hAnsi="Times New Roman" w:cs="Times New Roman"/>
          <w:sz w:val="28"/>
          <w:szCs w:val="28"/>
        </w:rPr>
        <w:t>. Говорят, что работа выполнена удовлетворительно.</w:t>
      </w:r>
    </w:p>
    <w:p w:rsidR="00B95E28" w:rsidRPr="00BF7EEF" w:rsidRDefault="00D1773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</w:t>
      </w:r>
      <w:r w:rsidR="00774E46"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="00774E46" w:rsidRPr="00711D9D">
        <w:rPr>
          <w:rFonts w:ascii="Times New Roman" w:hAnsi="Times New Roman" w:cs="Times New Roman"/>
          <w:sz w:val="52"/>
          <w:szCs w:val="52"/>
        </w:rPr>
        <w:t>4</w:t>
      </w:r>
      <w:r w:rsidR="00774E46" w:rsidRPr="00BF7EEF">
        <w:rPr>
          <w:rFonts w:ascii="Times New Roman" w:hAnsi="Times New Roman" w:cs="Times New Roman"/>
          <w:sz w:val="28"/>
          <w:szCs w:val="28"/>
        </w:rPr>
        <w:t xml:space="preserve"> – я цифра ЧЕТЫРЕ. Я тоже значащая цифра. Могу обозначить сразу четыре предмета. Но, в отличие от моих предыдущих коллег, мною отмечают хорошо выполненную работу, -гордо отрапортовала цифра четыре. –Учеников, работу которых оценивают мною, называют хорошистами.</w:t>
      </w:r>
      <w:r w:rsidR="005532DF" w:rsidRPr="00BF7EEF">
        <w:rPr>
          <w:rFonts w:ascii="Times New Roman" w:hAnsi="Times New Roman" w:cs="Times New Roman"/>
          <w:sz w:val="28"/>
          <w:szCs w:val="28"/>
        </w:rPr>
        <w:t xml:space="preserve"> Вот такая я хорошая! – похвалилась цифра, покрутилась на одной ножке и отправилась на свое место.</w:t>
      </w:r>
    </w:p>
    <w:p w:rsidR="0006673F" w:rsidRDefault="0006673F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060835" cy="3358491"/>
            <wp:effectExtent l="19050" t="0" r="0" b="0"/>
            <wp:docPr id="26" name="Рисунок 25" descr="хорош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хорошо.jp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62258" cy="3359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1D9D" w:rsidRPr="00BF7EEF" w:rsidRDefault="00711D9D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95E28" w:rsidRDefault="001F42B5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="005532DF"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="005532DF" w:rsidRPr="00711D9D">
        <w:rPr>
          <w:rFonts w:ascii="Times New Roman" w:hAnsi="Times New Roman" w:cs="Times New Roman"/>
          <w:sz w:val="52"/>
          <w:szCs w:val="52"/>
        </w:rPr>
        <w:t>5</w:t>
      </w:r>
      <w:r w:rsidR="005532DF" w:rsidRPr="00BF7EEF">
        <w:rPr>
          <w:rFonts w:ascii="Times New Roman" w:hAnsi="Times New Roman" w:cs="Times New Roman"/>
          <w:sz w:val="28"/>
          <w:szCs w:val="28"/>
        </w:rPr>
        <w:t xml:space="preserve"> – я цифра ПЯТЬ, - гордо заявила следующая цифра. </w:t>
      </w:r>
    </w:p>
    <w:p w:rsidR="00711D9D" w:rsidRDefault="00711D9D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82816" behindDoc="1" locked="0" layoutInCell="1" allowOverlap="1">
            <wp:simplePos x="0" y="0"/>
            <wp:positionH relativeFrom="column">
              <wp:posOffset>17780</wp:posOffset>
            </wp:positionH>
            <wp:positionV relativeFrom="paragraph">
              <wp:posOffset>194310</wp:posOffset>
            </wp:positionV>
            <wp:extent cx="2564130" cy="3840480"/>
            <wp:effectExtent l="19050" t="0" r="7620" b="0"/>
            <wp:wrapTight wrapText="bothSides">
              <wp:wrapPolygon edited="0">
                <wp:start x="-160" y="0"/>
                <wp:lineTo x="-160" y="21536"/>
                <wp:lineTo x="21664" y="21536"/>
                <wp:lineTo x="21664" y="0"/>
                <wp:lineTo x="-160" y="0"/>
              </wp:wrapPolygon>
            </wp:wrapTight>
            <wp:docPr id="9" name="Рисунок 8" descr="пят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ять.jp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6413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</w:rPr>
        <w:t xml:space="preserve">   - </w:t>
      </w:r>
      <w:r w:rsidR="005532DF" w:rsidRPr="00BF7EEF">
        <w:rPr>
          <w:rFonts w:ascii="Times New Roman" w:hAnsi="Times New Roman" w:cs="Times New Roman"/>
          <w:sz w:val="28"/>
          <w:szCs w:val="28"/>
        </w:rPr>
        <w:t>Я тоже значащая. Могу обозначать сразу пять объектов.</w:t>
      </w:r>
    </w:p>
    <w:p w:rsidR="005532DF" w:rsidRPr="00BF7EEF" w:rsidRDefault="00240CA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5532DF" w:rsidRPr="00BF7EEF">
        <w:rPr>
          <w:rFonts w:ascii="Times New Roman" w:hAnsi="Times New Roman" w:cs="Times New Roman"/>
          <w:sz w:val="28"/>
          <w:szCs w:val="28"/>
        </w:rPr>
        <w:t xml:space="preserve"> Сказав это пятёрка выпятила грудь и продолжила</w:t>
      </w:r>
      <w:r>
        <w:rPr>
          <w:rFonts w:ascii="Times New Roman" w:hAnsi="Times New Roman" w:cs="Times New Roman"/>
          <w:sz w:val="28"/>
          <w:szCs w:val="28"/>
        </w:rPr>
        <w:t>.</w:t>
      </w:r>
      <w:r w:rsidR="005532DF" w:rsidRPr="00BF7EEF">
        <w:rPr>
          <w:rFonts w:ascii="Times New Roman" w:hAnsi="Times New Roman" w:cs="Times New Roman"/>
          <w:sz w:val="28"/>
          <w:szCs w:val="28"/>
        </w:rPr>
        <w:t xml:space="preserve"> -</w:t>
      </w:r>
      <w:r w:rsidR="00711D9D">
        <w:rPr>
          <w:rFonts w:ascii="Times New Roman" w:hAnsi="Times New Roman" w:cs="Times New Roman"/>
          <w:sz w:val="28"/>
          <w:szCs w:val="28"/>
        </w:rPr>
        <w:t xml:space="preserve"> </w:t>
      </w:r>
      <w:r w:rsidR="005532DF" w:rsidRPr="00BF7EEF">
        <w:rPr>
          <w:rFonts w:ascii="Times New Roman" w:hAnsi="Times New Roman" w:cs="Times New Roman"/>
          <w:sz w:val="28"/>
          <w:szCs w:val="28"/>
        </w:rPr>
        <w:t>Многие из нас могут обозначить и больше.  От имени всех цифр я хочу заявить, что не допустим в свои ряды самозванцев</w:t>
      </w:r>
      <w:r w:rsidR="00C409F6" w:rsidRPr="00BF7EEF">
        <w:rPr>
          <w:rFonts w:ascii="Times New Roman" w:hAnsi="Times New Roman" w:cs="Times New Roman"/>
          <w:sz w:val="28"/>
          <w:szCs w:val="28"/>
        </w:rPr>
        <w:t>, которые ничего не значат. И пятёрка покосилась туда, где тихо, в сторонке, стояла цифра похожая на кружочек. Нет им места среди нас! Не допустим такого беспорядка!</w:t>
      </w:r>
    </w:p>
    <w:p w:rsidR="00C409F6" w:rsidRPr="00BF7EEF" w:rsidRDefault="00C409F6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Ой, ну и зануда! – пробурчала одна из точек. Но цифра пять не обратила внимания на замечание и продолжала.</w:t>
      </w:r>
    </w:p>
    <w:p w:rsidR="00C409F6" w:rsidRPr="00BF7EEF" w:rsidRDefault="00C409F6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Мною отмечают работу, которая выполнена очень хорошо. Говорят, что работа выполнена отлично</w:t>
      </w:r>
      <w:r w:rsidR="004945CB" w:rsidRPr="00BF7EEF">
        <w:rPr>
          <w:rFonts w:ascii="Times New Roman" w:hAnsi="Times New Roman" w:cs="Times New Roman"/>
          <w:sz w:val="28"/>
          <w:szCs w:val="28"/>
        </w:rPr>
        <w:t>. Ребята, которые получают оценки пять, называются отличниками.</w:t>
      </w:r>
    </w:p>
    <w:p w:rsidR="00240CA8" w:rsidRDefault="004945CB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Неужели они такие же зануды, как эта цифра? – поинтересовалась одна из точек.</w:t>
      </w:r>
    </w:p>
    <w:p w:rsidR="004945CB" w:rsidRPr="00BF7EEF" w:rsidRDefault="004945CB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lastRenderedPageBreak/>
        <w:t>- Нет, - возразили ей другие точки. Мы знаем многих девчонок и мальчишек, которые учатся отлично. Они умные, хорошие, добрые ребята. Всегда придут на помощь. Выручат в трудную минуту, поддержат словом и делом.</w:t>
      </w:r>
    </w:p>
    <w:p w:rsidR="00571501" w:rsidRPr="00BF7EEF" w:rsidRDefault="004945CB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Я призываю… - вещала</w:t>
      </w:r>
      <w:r w:rsidR="00D17733" w:rsidRPr="00BF7EEF">
        <w:rPr>
          <w:rFonts w:ascii="Times New Roman" w:hAnsi="Times New Roman" w:cs="Times New Roman"/>
          <w:sz w:val="28"/>
          <w:szCs w:val="28"/>
        </w:rPr>
        <w:t xml:space="preserve">   </w:t>
      </w:r>
      <w:r w:rsidR="00571501" w:rsidRPr="00BF7EEF">
        <w:rPr>
          <w:rFonts w:ascii="Times New Roman" w:hAnsi="Times New Roman" w:cs="Times New Roman"/>
          <w:sz w:val="28"/>
          <w:szCs w:val="28"/>
        </w:rPr>
        <w:t xml:space="preserve"> цифра пять, но вдруг замолчала, поняв, что её уже никто не слушает. Недовольно фыркнув</w:t>
      </w:r>
      <w:r w:rsidR="00240CA8">
        <w:rPr>
          <w:rFonts w:ascii="Times New Roman" w:hAnsi="Times New Roman" w:cs="Times New Roman"/>
          <w:sz w:val="28"/>
          <w:szCs w:val="28"/>
        </w:rPr>
        <w:t>,</w:t>
      </w:r>
      <w:r w:rsidR="00571501" w:rsidRPr="00BF7EEF">
        <w:rPr>
          <w:rFonts w:ascii="Times New Roman" w:hAnsi="Times New Roman" w:cs="Times New Roman"/>
          <w:sz w:val="28"/>
          <w:szCs w:val="28"/>
        </w:rPr>
        <w:t xml:space="preserve"> она прошествовала на свое место.</w:t>
      </w:r>
    </w:p>
    <w:p w:rsidR="00571501" w:rsidRPr="00BF7EEF" w:rsidRDefault="00571501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- </w:t>
      </w:r>
      <w:r w:rsidRPr="00240CA8">
        <w:rPr>
          <w:rFonts w:ascii="Times New Roman" w:hAnsi="Times New Roman" w:cs="Times New Roman"/>
          <w:sz w:val="52"/>
          <w:szCs w:val="52"/>
        </w:rPr>
        <w:t>6</w:t>
      </w:r>
      <w:r w:rsidRPr="00BF7EEF">
        <w:rPr>
          <w:rFonts w:ascii="Times New Roman" w:hAnsi="Times New Roman" w:cs="Times New Roman"/>
          <w:sz w:val="28"/>
          <w:szCs w:val="28"/>
        </w:rPr>
        <w:t xml:space="preserve"> - я цифра ШЕСТЬ, - приятным голосом сообщила следующая цифра. Я никого  и ничего не оцениваю, как мои предыдущие коллеги. Но мне приятно сознавать, что я всем нужна. Ведь все покупают:</w:t>
      </w:r>
    </w:p>
    <w:p w:rsidR="001F42B5" w:rsidRPr="00BF7EEF" w:rsidRDefault="00240CA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252095</wp:posOffset>
            </wp:positionH>
            <wp:positionV relativeFrom="paragraph">
              <wp:posOffset>299720</wp:posOffset>
            </wp:positionV>
            <wp:extent cx="2569845" cy="2668270"/>
            <wp:effectExtent l="19050" t="0" r="1905" b="0"/>
            <wp:wrapSquare wrapText="bothSides"/>
            <wp:docPr id="16" name="Рисунок 15" descr="столовые прибор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толовые приборы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69845" cy="26682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71501" w:rsidRPr="00BF7EEF" w:rsidRDefault="00571501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71501" w:rsidRPr="00BF7EEF" w:rsidRDefault="00571501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71501" w:rsidRPr="00BF7EEF" w:rsidRDefault="00571501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02FCF" w:rsidRPr="00BF7EEF" w:rsidRDefault="00240CA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</w:t>
      </w:r>
      <w:r w:rsidR="00571501" w:rsidRPr="00BF7EEF">
        <w:rPr>
          <w:rFonts w:ascii="Times New Roman" w:hAnsi="Times New Roman" w:cs="Times New Roman"/>
          <w:sz w:val="28"/>
          <w:szCs w:val="28"/>
        </w:rPr>
        <w:t>ШЕСТЬ ложек</w:t>
      </w:r>
      <w:r w:rsidR="00402FCF" w:rsidRPr="00BF7EEF">
        <w:rPr>
          <w:rFonts w:ascii="Times New Roman" w:hAnsi="Times New Roman" w:cs="Times New Roman"/>
          <w:sz w:val="28"/>
          <w:szCs w:val="28"/>
        </w:rPr>
        <w:t>,</w:t>
      </w:r>
      <w:r w:rsidR="00571501" w:rsidRPr="00BF7EEF">
        <w:rPr>
          <w:rFonts w:ascii="Times New Roman" w:hAnsi="Times New Roman" w:cs="Times New Roman"/>
          <w:sz w:val="28"/>
          <w:szCs w:val="28"/>
        </w:rPr>
        <w:t xml:space="preserve"> вилок  </w:t>
      </w:r>
      <w:r w:rsidR="00402FCF" w:rsidRPr="00BF7EEF">
        <w:rPr>
          <w:rFonts w:ascii="Times New Roman" w:hAnsi="Times New Roman" w:cs="Times New Roman"/>
          <w:sz w:val="28"/>
          <w:szCs w:val="28"/>
        </w:rPr>
        <w:t>и ножей</w:t>
      </w:r>
      <w:r w:rsidR="00571501" w:rsidRPr="00BF7EEF">
        <w:rPr>
          <w:rFonts w:ascii="Times New Roman" w:hAnsi="Times New Roman" w:cs="Times New Roman"/>
          <w:sz w:val="28"/>
          <w:szCs w:val="28"/>
        </w:rPr>
        <w:t xml:space="preserve">  </w:t>
      </w:r>
      <w:r w:rsidR="00D328C7" w:rsidRPr="00BF7EEF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F42B5" w:rsidRPr="00BF7EEF" w:rsidRDefault="001F42B5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02FCF" w:rsidRPr="00BF7EEF" w:rsidRDefault="00402FCF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02FCF" w:rsidRPr="00BF7EEF" w:rsidRDefault="00402FCF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02FCF" w:rsidRPr="00BF7EEF" w:rsidRDefault="00240CA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299085</wp:posOffset>
            </wp:positionH>
            <wp:positionV relativeFrom="paragraph">
              <wp:posOffset>354965</wp:posOffset>
            </wp:positionV>
            <wp:extent cx="2580005" cy="2090420"/>
            <wp:effectExtent l="19050" t="0" r="0" b="0"/>
            <wp:wrapSquare wrapText="bothSides"/>
            <wp:docPr id="20" name="Рисунок 19" descr="набор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абор.jp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80005" cy="20904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21632" w:rsidRPr="00BF7EEF" w:rsidRDefault="00D328C7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  </w:t>
      </w:r>
    </w:p>
    <w:p w:rsidR="00121632" w:rsidRPr="00BF7EEF" w:rsidRDefault="00121632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1632" w:rsidRPr="00BF7EEF" w:rsidRDefault="00121632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328C7" w:rsidRPr="00BF7EEF" w:rsidRDefault="00D328C7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</w:t>
      </w:r>
      <w:r w:rsidR="00240CA8">
        <w:rPr>
          <w:rFonts w:ascii="Times New Roman" w:hAnsi="Times New Roman" w:cs="Times New Roman"/>
          <w:sz w:val="28"/>
          <w:szCs w:val="28"/>
        </w:rPr>
        <w:t xml:space="preserve">     </w:t>
      </w:r>
      <w:r w:rsidR="00571501" w:rsidRPr="00BF7EEF">
        <w:rPr>
          <w:rFonts w:ascii="Times New Roman" w:hAnsi="Times New Roman" w:cs="Times New Roman"/>
          <w:sz w:val="28"/>
          <w:szCs w:val="28"/>
        </w:rPr>
        <w:t xml:space="preserve">  ШЕСТЬ тарелок</w:t>
      </w:r>
      <w:r w:rsidRPr="00BF7EEF">
        <w:rPr>
          <w:rFonts w:ascii="Times New Roman" w:hAnsi="Times New Roman" w:cs="Times New Roman"/>
          <w:sz w:val="28"/>
          <w:szCs w:val="28"/>
        </w:rPr>
        <w:t xml:space="preserve">  </w:t>
      </w:r>
      <w:r w:rsidR="00121632" w:rsidRPr="00BF7EEF">
        <w:rPr>
          <w:rFonts w:ascii="Times New Roman" w:hAnsi="Times New Roman" w:cs="Times New Roman"/>
          <w:sz w:val="28"/>
          <w:szCs w:val="28"/>
        </w:rPr>
        <w:t xml:space="preserve">и </w:t>
      </w:r>
      <w:r w:rsidRPr="00BF7EEF">
        <w:rPr>
          <w:rFonts w:ascii="Times New Roman" w:hAnsi="Times New Roman" w:cs="Times New Roman"/>
          <w:sz w:val="28"/>
          <w:szCs w:val="28"/>
        </w:rPr>
        <w:t>чашек</w:t>
      </w:r>
      <w:r w:rsidR="00D17733" w:rsidRPr="00BF7EE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21632" w:rsidRPr="00BF7EEF" w:rsidRDefault="00121632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1632" w:rsidRPr="00BF7EEF" w:rsidRDefault="00121632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1632" w:rsidRPr="00BF7EEF" w:rsidRDefault="00121632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17733" w:rsidRPr="00BF7EEF" w:rsidRDefault="00D328C7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Я половина ДЮЖИНЫ. Спасибо за внимание.  У меня всё, подвела итог цифра  шесть и спокойно отправилась на свое место.</w:t>
      </w:r>
      <w:r w:rsidR="00D17733" w:rsidRPr="00BF7EE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328C7" w:rsidRPr="00BF7EEF" w:rsidRDefault="00D328C7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Что такое дюжина? – заволновались любопытные точки. Но выходила знакомиться следующая цифра. И точки решили про дюжину узнать у прямой</w:t>
      </w:r>
      <w:r w:rsidR="00240CA8">
        <w:rPr>
          <w:rFonts w:ascii="Times New Roman" w:hAnsi="Times New Roman" w:cs="Times New Roman"/>
          <w:sz w:val="28"/>
          <w:szCs w:val="28"/>
        </w:rPr>
        <w:t xml:space="preserve"> позже.</w:t>
      </w:r>
    </w:p>
    <w:p w:rsidR="00E26CC5" w:rsidRDefault="00E26CC5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r w:rsidRPr="00240CA8">
        <w:rPr>
          <w:rFonts w:ascii="Times New Roman" w:hAnsi="Times New Roman" w:cs="Times New Roman"/>
          <w:sz w:val="52"/>
          <w:szCs w:val="52"/>
        </w:rPr>
        <w:t>7</w:t>
      </w:r>
      <w:r w:rsidRPr="00BF7EEF">
        <w:rPr>
          <w:rFonts w:ascii="Times New Roman" w:hAnsi="Times New Roman" w:cs="Times New Roman"/>
          <w:sz w:val="28"/>
          <w:szCs w:val="28"/>
        </w:rPr>
        <w:t xml:space="preserve"> – я цифра СЕМЬ. Я очень горжусь тем, что в радуге, которая появляется в небе после дождя, семь цветов.</w:t>
      </w:r>
    </w:p>
    <w:p w:rsidR="00240CA8" w:rsidRPr="00BF7EEF" w:rsidRDefault="00240CA8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26CC5" w:rsidRPr="00BF7EEF" w:rsidRDefault="00312646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40425" cy="3122930"/>
            <wp:effectExtent l="19050" t="0" r="3175" b="0"/>
            <wp:docPr id="27" name="Рисунок 26" descr="радуга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адуга4.jpg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6CC5" w:rsidRPr="00BF7EEF" w:rsidRDefault="00E26CC5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26CC5" w:rsidRPr="00BF7EEF" w:rsidRDefault="00E26CC5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Меня использ</w:t>
      </w:r>
      <w:r w:rsidR="0086408E" w:rsidRPr="00BF7EEF">
        <w:rPr>
          <w:rFonts w:ascii="Times New Roman" w:hAnsi="Times New Roman" w:cs="Times New Roman"/>
          <w:sz w:val="28"/>
          <w:szCs w:val="28"/>
        </w:rPr>
        <w:t xml:space="preserve">уют, когда хотят что-то сделать без ошибок. </w:t>
      </w:r>
      <w:r w:rsidR="00260C60" w:rsidRPr="00BF7EEF">
        <w:rPr>
          <w:rFonts w:ascii="Times New Roman" w:hAnsi="Times New Roman" w:cs="Times New Roman"/>
          <w:sz w:val="28"/>
          <w:szCs w:val="28"/>
        </w:rPr>
        <w:t>Вы помните пословицу о которой говорила цифра один? – Семь раз отмерь,  а один раз отрежь, - говорит пословица вместе со мной</w:t>
      </w:r>
      <w:r w:rsidR="00C76B0D" w:rsidRPr="00BF7EEF">
        <w:rPr>
          <w:rFonts w:ascii="Times New Roman" w:hAnsi="Times New Roman" w:cs="Times New Roman"/>
          <w:sz w:val="28"/>
          <w:szCs w:val="28"/>
        </w:rPr>
        <w:t>.  Семь чудес света есть на земле. И я очень горжусь этим, но мне кажется, что на нашей прекрасной планете Земля чудес гораздо больше.</w:t>
      </w:r>
    </w:p>
    <w:p w:rsidR="00C76B0D" w:rsidRPr="00BF7EEF" w:rsidRDefault="00C76B0D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И ещё, коллеги, никто из вас не сказал о том, что мы не только цифры, но и числа счёта. В глубокой древности люди считали</w:t>
      </w:r>
      <w:r w:rsidR="007B61A8" w:rsidRPr="00BF7EEF">
        <w:rPr>
          <w:rFonts w:ascii="Times New Roman" w:hAnsi="Times New Roman" w:cs="Times New Roman"/>
          <w:sz w:val="28"/>
          <w:szCs w:val="28"/>
        </w:rPr>
        <w:t>: один, два, много.  Позже, «много» - это уже «семь» и больше. Вплоть до нашего времени число семь в пословицах и поговорках служит математическим символом множественности</w:t>
      </w:r>
      <w:r w:rsidR="009D16B3" w:rsidRPr="00BF7EEF">
        <w:rPr>
          <w:rFonts w:ascii="Times New Roman" w:hAnsi="Times New Roman" w:cs="Times New Roman"/>
          <w:sz w:val="28"/>
          <w:szCs w:val="28"/>
        </w:rPr>
        <w:t>. Например:  Одним махом семерых убивахом</w:t>
      </w:r>
      <w:r w:rsidR="00240CA8">
        <w:rPr>
          <w:rFonts w:ascii="Times New Roman" w:hAnsi="Times New Roman" w:cs="Times New Roman"/>
          <w:sz w:val="28"/>
          <w:szCs w:val="28"/>
        </w:rPr>
        <w:t>.</w:t>
      </w:r>
      <w:r w:rsidR="009D16B3" w:rsidRPr="00BF7EEF">
        <w:rPr>
          <w:rFonts w:ascii="Times New Roman" w:hAnsi="Times New Roman" w:cs="Times New Roman"/>
          <w:sz w:val="28"/>
          <w:szCs w:val="28"/>
        </w:rPr>
        <w:t xml:space="preserve"> Один с сошкой, семеро с ложкой</w:t>
      </w:r>
      <w:r w:rsidR="00240CA8">
        <w:rPr>
          <w:rFonts w:ascii="Times New Roman" w:hAnsi="Times New Roman" w:cs="Times New Roman"/>
          <w:sz w:val="28"/>
          <w:szCs w:val="28"/>
        </w:rPr>
        <w:t>.</w:t>
      </w:r>
      <w:r w:rsidR="009D16B3" w:rsidRPr="00BF7EEF">
        <w:rPr>
          <w:rFonts w:ascii="Times New Roman" w:hAnsi="Times New Roman" w:cs="Times New Roman"/>
          <w:sz w:val="28"/>
          <w:szCs w:val="28"/>
        </w:rPr>
        <w:t xml:space="preserve"> Семь бед – один ответ</w:t>
      </w:r>
      <w:r w:rsidR="00240CA8">
        <w:rPr>
          <w:rFonts w:ascii="Times New Roman" w:hAnsi="Times New Roman" w:cs="Times New Roman"/>
          <w:sz w:val="28"/>
          <w:szCs w:val="28"/>
        </w:rPr>
        <w:t xml:space="preserve">. </w:t>
      </w:r>
      <w:r w:rsidR="009D16B3" w:rsidRPr="00BF7EEF">
        <w:rPr>
          <w:rFonts w:ascii="Times New Roman" w:hAnsi="Times New Roman" w:cs="Times New Roman"/>
          <w:sz w:val="28"/>
          <w:szCs w:val="28"/>
        </w:rPr>
        <w:t xml:space="preserve"> Лук – от семи недуг</w:t>
      </w:r>
      <w:r w:rsidR="00240CA8">
        <w:rPr>
          <w:rFonts w:ascii="Times New Roman" w:hAnsi="Times New Roman" w:cs="Times New Roman"/>
          <w:sz w:val="28"/>
          <w:szCs w:val="28"/>
        </w:rPr>
        <w:t>.</w:t>
      </w:r>
      <w:r w:rsidR="009D16B3" w:rsidRPr="00BF7EEF">
        <w:rPr>
          <w:rFonts w:ascii="Times New Roman" w:hAnsi="Times New Roman" w:cs="Times New Roman"/>
          <w:sz w:val="28"/>
          <w:szCs w:val="28"/>
        </w:rPr>
        <w:t xml:space="preserve">  У семи нянек дитя без глазу.</w:t>
      </w:r>
    </w:p>
    <w:p w:rsidR="00981E01" w:rsidRPr="00BF7EEF" w:rsidRDefault="00981E01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Вот такая у меня интересная история.  И ещё мне нравится говорить в обратном порядке</w:t>
      </w:r>
    </w:p>
    <w:p w:rsidR="00981E01" w:rsidRPr="00BF7EEF" w:rsidRDefault="00240CA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981E01" w:rsidRPr="00BF7EEF">
        <w:rPr>
          <w:rFonts w:ascii="Times New Roman" w:hAnsi="Times New Roman" w:cs="Times New Roman"/>
          <w:sz w:val="28"/>
          <w:szCs w:val="28"/>
        </w:rPr>
        <w:t>Семь-я. Мне сразу представляется дружная семья, где  есть дедушка, бабушка, папа, мама и трое милых, замечательных деток.</w:t>
      </w:r>
    </w:p>
    <w:p w:rsidR="000E0023" w:rsidRPr="00BF7EEF" w:rsidRDefault="00ED04C4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474841" cy="4178560"/>
            <wp:effectExtent l="19050" t="0" r="0" b="0"/>
            <wp:docPr id="237" name="Рисунок 236" descr="семья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емья2.jpg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77272" cy="418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023" w:rsidRPr="00BF7EEF" w:rsidRDefault="000E002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Так становится легко и приятно. Пусть у каждого будет дружная семь-я!  Мне больше нечего добавить и я бегу на место.</w:t>
      </w:r>
    </w:p>
    <w:p w:rsidR="0044165A" w:rsidRPr="00BF7EEF" w:rsidRDefault="000E002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</w:t>
      </w:r>
      <w:r w:rsidR="00240CA8">
        <w:rPr>
          <w:rFonts w:ascii="Times New Roman" w:hAnsi="Times New Roman" w:cs="Times New Roman"/>
          <w:sz w:val="28"/>
          <w:szCs w:val="28"/>
        </w:rPr>
        <w:t xml:space="preserve"> </w:t>
      </w:r>
      <w:r w:rsidRPr="00240CA8">
        <w:rPr>
          <w:rFonts w:ascii="Times New Roman" w:hAnsi="Times New Roman" w:cs="Times New Roman"/>
          <w:sz w:val="52"/>
          <w:szCs w:val="52"/>
        </w:rPr>
        <w:t>8</w:t>
      </w:r>
      <w:r w:rsidRPr="00BF7EEF">
        <w:rPr>
          <w:rFonts w:ascii="Times New Roman" w:hAnsi="Times New Roman" w:cs="Times New Roman"/>
          <w:sz w:val="28"/>
          <w:szCs w:val="28"/>
        </w:rPr>
        <w:t xml:space="preserve"> – я цифра ВОСЕМЬ. Я тоже значащая цифра. Но все, наверное, заметили</w:t>
      </w:r>
      <w:r w:rsidR="00856DC8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как я прекрасна.  При написании меня не хочется останавливаться – всё бы водить и водить по моим округлым бокам до бесконечности. </w:t>
      </w:r>
    </w:p>
    <w:p w:rsidR="0044165A" w:rsidRPr="00BF7EEF" w:rsidRDefault="0044165A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20955</wp:posOffset>
            </wp:positionH>
            <wp:positionV relativeFrom="paragraph">
              <wp:posOffset>-1905</wp:posOffset>
            </wp:positionV>
            <wp:extent cx="2174875" cy="1531620"/>
            <wp:effectExtent l="19050" t="0" r="0" b="0"/>
            <wp:wrapSquare wrapText="bothSides"/>
            <wp:docPr id="29" name="Рисунок 28" descr="берез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резка.jpg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74875" cy="15316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4165A" w:rsidRPr="00BF7EEF" w:rsidRDefault="0044165A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4165A" w:rsidRPr="00BF7EEF" w:rsidRDefault="000E002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Мне так нравится</w:t>
      </w:r>
      <w:r w:rsidR="00F55933" w:rsidRPr="00BF7EEF">
        <w:rPr>
          <w:rFonts w:ascii="Times New Roman" w:hAnsi="Times New Roman" w:cs="Times New Roman"/>
          <w:sz w:val="28"/>
          <w:szCs w:val="28"/>
        </w:rPr>
        <w:t xml:space="preserve"> представлять маленькую рощицу из восьми берёзок. Я лежу в этой рощице, смотрю на небо и мечтаю улететь в бесконечность. </w:t>
      </w:r>
    </w:p>
    <w:p w:rsidR="0044165A" w:rsidRPr="00BF7EEF" w:rsidRDefault="0044165A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86912" behindDoc="0" locked="0" layoutInCell="1" allowOverlap="1">
            <wp:simplePos x="0" y="0"/>
            <wp:positionH relativeFrom="column">
              <wp:posOffset>17145</wp:posOffset>
            </wp:positionH>
            <wp:positionV relativeFrom="paragraph">
              <wp:posOffset>49530</wp:posOffset>
            </wp:positionV>
            <wp:extent cx="1965960" cy="1965960"/>
            <wp:effectExtent l="0" t="0" r="0" b="0"/>
            <wp:wrapSquare wrapText="bothSides"/>
            <wp:docPr id="33" name="Рисунок 32" descr="бесконечность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сконечность 3.p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6596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4165A" w:rsidRPr="00BF7EEF" w:rsidRDefault="0044165A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0E0023" w:rsidRPr="00BF7EEF" w:rsidRDefault="00F5593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Ведь лёжа  на боку, я  так похожа на знак, обозначающий бесконечность, - мечтательно произнесла цифра восемь и легко вспорхнула на своё место.</w:t>
      </w:r>
    </w:p>
    <w:p w:rsidR="00C82FA8" w:rsidRPr="00BF7EEF" w:rsidRDefault="00F5593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r w:rsidRPr="00240CA8">
        <w:rPr>
          <w:rFonts w:ascii="Times New Roman" w:hAnsi="Times New Roman" w:cs="Times New Roman"/>
          <w:sz w:val="52"/>
          <w:szCs w:val="52"/>
        </w:rPr>
        <w:t>9</w:t>
      </w:r>
      <w:r w:rsidRPr="00BF7EEF">
        <w:rPr>
          <w:rFonts w:ascii="Times New Roman" w:hAnsi="Times New Roman" w:cs="Times New Roman"/>
          <w:sz w:val="28"/>
          <w:szCs w:val="28"/>
        </w:rPr>
        <w:t xml:space="preserve"> – я цифра ДЕВЯТЬ. Из всех значащих цифр я могу обозначать больше всех предметов. Но не это главное. Мне нравится слово удивлять</w:t>
      </w:r>
      <w:r w:rsidR="003230FF" w:rsidRPr="00BF7EEF">
        <w:rPr>
          <w:rFonts w:ascii="Times New Roman" w:hAnsi="Times New Roman" w:cs="Times New Roman"/>
          <w:sz w:val="28"/>
          <w:szCs w:val="28"/>
        </w:rPr>
        <w:t>. Мне оно кажется созвучным со словом девять.</w:t>
      </w:r>
    </w:p>
    <w:p w:rsidR="00C82FA8" w:rsidRPr="00BF7EEF" w:rsidRDefault="00996149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634990" cy="4710850"/>
            <wp:effectExtent l="19050" t="0" r="3810" b="0"/>
            <wp:docPr id="34" name="Рисунок 33" descr="роз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озы.jp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53815" cy="4726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933" w:rsidRDefault="00240CA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87936" behindDoc="0" locked="0" layoutInCell="1" allowOverlap="1">
            <wp:simplePos x="0" y="0"/>
            <wp:positionH relativeFrom="column">
              <wp:posOffset>-1270</wp:posOffset>
            </wp:positionH>
            <wp:positionV relativeFrom="paragraph">
              <wp:posOffset>522605</wp:posOffset>
            </wp:positionV>
            <wp:extent cx="2282190" cy="3181985"/>
            <wp:effectExtent l="0" t="0" r="0" b="0"/>
            <wp:wrapSquare wrapText="bothSides"/>
            <wp:docPr id="35" name="Рисунок 34" descr="нол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оль.pn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82190" cy="31819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230FF" w:rsidRPr="00BF7EEF">
        <w:rPr>
          <w:rFonts w:ascii="Times New Roman" w:hAnsi="Times New Roman" w:cs="Times New Roman"/>
          <w:sz w:val="28"/>
          <w:szCs w:val="28"/>
        </w:rPr>
        <w:t xml:space="preserve"> Подарить девять роз любимым, удивить неожиданным подарком, сделать хорошее дело – и тогда у всех будет отличное настроение. Вот как-то так, - скромно произнесла цифра  девять и отправилась на свое место.</w:t>
      </w:r>
    </w:p>
    <w:p w:rsidR="001F42B5" w:rsidRPr="00BF7EEF" w:rsidRDefault="003230FF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Подождав следующую цифру, точки обратили внимание на то, что она скромно стоит в сторонке и не собирается с ними знакомиться.</w:t>
      </w:r>
    </w:p>
    <w:p w:rsidR="00B12870" w:rsidRPr="00BF7EEF" w:rsidRDefault="001F42B5" w:rsidP="001F42B5">
      <w:pPr>
        <w:tabs>
          <w:tab w:val="left" w:pos="4588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</w:t>
      </w:r>
      <w:r w:rsidR="00E44FA8" w:rsidRPr="00BF7EEF">
        <w:rPr>
          <w:rFonts w:ascii="Times New Roman" w:hAnsi="Times New Roman" w:cs="Times New Roman"/>
          <w:sz w:val="28"/>
          <w:szCs w:val="28"/>
        </w:rPr>
        <w:t xml:space="preserve"> А ты почему не хочешь представиться? Ты кто?</w:t>
      </w:r>
    </w:p>
    <w:p w:rsidR="00E44FA8" w:rsidRPr="00BF7EEF" w:rsidRDefault="00E44FA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- </w:t>
      </w:r>
      <w:r w:rsidRPr="006704FA">
        <w:rPr>
          <w:rFonts w:ascii="Times New Roman" w:hAnsi="Times New Roman" w:cs="Times New Roman"/>
          <w:sz w:val="52"/>
          <w:szCs w:val="52"/>
        </w:rPr>
        <w:t>0</w:t>
      </w:r>
      <w:r w:rsidRPr="00BF7EEF">
        <w:rPr>
          <w:rFonts w:ascii="Times New Roman" w:hAnsi="Times New Roman" w:cs="Times New Roman"/>
          <w:sz w:val="28"/>
          <w:szCs w:val="28"/>
        </w:rPr>
        <w:t xml:space="preserve"> – я НОЛЬ, я ничего – ничего не значу. Я пустота! Я ничто! – тихо прошептал ноль и громко заплакал.</w:t>
      </w:r>
    </w:p>
    <w:p w:rsidR="00E44FA8" w:rsidRPr="00BF7EEF" w:rsidRDefault="00E44FA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- Со мной никто не хочет дружить. Цифры всё </w:t>
      </w:r>
      <w:r w:rsidRPr="00BF7EEF">
        <w:rPr>
          <w:rFonts w:ascii="Times New Roman" w:hAnsi="Times New Roman" w:cs="Times New Roman"/>
          <w:sz w:val="28"/>
          <w:szCs w:val="28"/>
        </w:rPr>
        <w:lastRenderedPageBreak/>
        <w:t>время меня прогоняют. Но я ведь тоже цифра.</w:t>
      </w:r>
    </w:p>
    <w:p w:rsidR="00B12870" w:rsidRPr="00BF7EEF" w:rsidRDefault="00E44FA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Нолик, нолик, - ласково загалдели точки, не плачь, мы во всём разберёмся и поможем тебе. Подождем до утра, ведь утро вечера мудренее.</w:t>
      </w:r>
    </w:p>
    <w:p w:rsidR="00193793" w:rsidRPr="00BF7EEF" w:rsidRDefault="00E44FA8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Отправляясь отдыхать точки думали, что они так и не успели узнать (как обещала прямая), как при помощи цифр можно записывать любые числа счёта</w:t>
      </w:r>
      <w:r w:rsidR="00193793" w:rsidRPr="00BF7EEF">
        <w:rPr>
          <w:rFonts w:ascii="Times New Roman" w:hAnsi="Times New Roman" w:cs="Times New Roman"/>
          <w:sz w:val="28"/>
          <w:szCs w:val="28"/>
        </w:rPr>
        <w:t>. Решили, что узнают это завтра.</w:t>
      </w:r>
    </w:p>
    <w:p w:rsidR="001F42B5" w:rsidRPr="00BF7EEF" w:rsidRDefault="001F42B5" w:rsidP="00AC395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93793" w:rsidRPr="00BF7EEF" w:rsidRDefault="0019379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Утром точки снова встретились с цифрами. Ноль по-прежнему стоял в сторонке.</w:t>
      </w:r>
    </w:p>
    <w:p w:rsidR="00193793" w:rsidRPr="00BF7EEF" w:rsidRDefault="0019379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Точки спросили у цифр, умеют ли они обозначать любые числа счета. Цифры заверили их, что сумеют записать любое число.</w:t>
      </w:r>
    </w:p>
    <w:p w:rsidR="00E44FA8" w:rsidRPr="00BF7EEF" w:rsidRDefault="0019379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Мы составим сегодня для вас</w:t>
      </w:r>
      <w:r w:rsidR="00E44FA8"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Pr="00BF7EEF">
        <w:rPr>
          <w:rFonts w:ascii="Times New Roman" w:hAnsi="Times New Roman" w:cs="Times New Roman"/>
          <w:sz w:val="28"/>
          <w:szCs w:val="28"/>
        </w:rPr>
        <w:t xml:space="preserve"> все двузначные числа, - пообещали цифры и шустро принялись за работу.</w:t>
      </w:r>
    </w:p>
    <w:p w:rsidR="00193793" w:rsidRPr="00BF7EEF" w:rsidRDefault="00193793" w:rsidP="00AC395D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Нолик понуро остался стоять на месте. А</w:t>
      </w:r>
      <w:r w:rsidR="00E94DA0"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Pr="00BF7EEF">
        <w:rPr>
          <w:rFonts w:ascii="Times New Roman" w:hAnsi="Times New Roman" w:cs="Times New Roman"/>
          <w:sz w:val="28"/>
          <w:szCs w:val="28"/>
        </w:rPr>
        <w:t>цифры сразу же образовали огромное количество двузначных чисел</w:t>
      </w:r>
      <w:r w:rsidR="00E94DA0" w:rsidRPr="00BF7EEF">
        <w:rPr>
          <w:rFonts w:ascii="Times New Roman" w:hAnsi="Times New Roman" w:cs="Times New Roman"/>
          <w:sz w:val="28"/>
          <w:szCs w:val="28"/>
        </w:rPr>
        <w:t>. Некоторое из них, стояли молча, другие громко называли себя…</w:t>
      </w:r>
    </w:p>
    <w:p w:rsidR="00E94DA0" w:rsidRPr="00BF7EEF" w:rsidRDefault="00E94DA0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48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     56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    18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  35- тридцать</w:t>
      </w:r>
      <w:r w:rsidR="00EC5F72" w:rsidRPr="00BF7EEF">
        <w:rPr>
          <w:rFonts w:ascii="Times New Roman" w:hAnsi="Times New Roman" w:cs="Times New Roman"/>
          <w:sz w:val="28"/>
          <w:szCs w:val="28"/>
        </w:rPr>
        <w:t xml:space="preserve"> пять</w:t>
      </w:r>
      <w:r w:rsidRPr="00BF7EEF">
        <w:rPr>
          <w:rFonts w:ascii="Times New Roman" w:hAnsi="Times New Roman" w:cs="Times New Roman"/>
          <w:sz w:val="28"/>
          <w:szCs w:val="28"/>
        </w:rPr>
        <w:t xml:space="preserve">, 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     </w:t>
      </w:r>
      <w:r w:rsidRPr="00BF7EEF">
        <w:rPr>
          <w:rFonts w:ascii="Times New Roman" w:hAnsi="Times New Roman" w:cs="Times New Roman"/>
          <w:sz w:val="28"/>
          <w:szCs w:val="28"/>
        </w:rPr>
        <w:t>13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  33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  </w:t>
      </w:r>
      <w:r w:rsidRPr="00BF7EEF">
        <w:rPr>
          <w:rFonts w:ascii="Times New Roman" w:hAnsi="Times New Roman" w:cs="Times New Roman"/>
          <w:sz w:val="28"/>
          <w:szCs w:val="28"/>
        </w:rPr>
        <w:t>49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   74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 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Pr="00BF7EEF">
        <w:rPr>
          <w:rFonts w:ascii="Times New Roman" w:hAnsi="Times New Roman" w:cs="Times New Roman"/>
          <w:sz w:val="28"/>
          <w:szCs w:val="28"/>
        </w:rPr>
        <w:t xml:space="preserve"> 87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Pr="00BF7EEF">
        <w:rPr>
          <w:rFonts w:ascii="Times New Roman" w:hAnsi="Times New Roman" w:cs="Times New Roman"/>
          <w:sz w:val="28"/>
          <w:szCs w:val="28"/>
        </w:rPr>
        <w:t xml:space="preserve">  24 – двадцать четыре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      </w:t>
      </w:r>
      <w:r w:rsidRPr="00BF7EEF">
        <w:rPr>
          <w:rFonts w:ascii="Times New Roman" w:hAnsi="Times New Roman" w:cs="Times New Roman"/>
          <w:sz w:val="28"/>
          <w:szCs w:val="28"/>
        </w:rPr>
        <w:t>15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     </w:t>
      </w:r>
      <w:r w:rsidRPr="00BF7EEF">
        <w:rPr>
          <w:rFonts w:ascii="Times New Roman" w:hAnsi="Times New Roman" w:cs="Times New Roman"/>
          <w:sz w:val="28"/>
          <w:szCs w:val="28"/>
        </w:rPr>
        <w:t>19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   </w:t>
      </w:r>
      <w:r w:rsidRPr="00BF7EEF">
        <w:rPr>
          <w:rFonts w:ascii="Times New Roman" w:hAnsi="Times New Roman" w:cs="Times New Roman"/>
          <w:sz w:val="28"/>
          <w:szCs w:val="28"/>
        </w:rPr>
        <w:t xml:space="preserve"> 66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 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  </w:t>
      </w:r>
      <w:r w:rsidRPr="00BF7EEF">
        <w:rPr>
          <w:rFonts w:ascii="Times New Roman" w:hAnsi="Times New Roman" w:cs="Times New Roman"/>
          <w:sz w:val="28"/>
          <w:szCs w:val="28"/>
        </w:rPr>
        <w:t xml:space="preserve"> 43- сорок три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  </w:t>
      </w:r>
      <w:r w:rsidRPr="00BF7EEF">
        <w:rPr>
          <w:rFonts w:ascii="Times New Roman" w:hAnsi="Times New Roman" w:cs="Times New Roman"/>
          <w:sz w:val="28"/>
          <w:szCs w:val="28"/>
        </w:rPr>
        <w:t xml:space="preserve">  25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   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51 –</w:t>
      </w:r>
      <w:r w:rsidR="00EC5F72" w:rsidRPr="00BF7EEF">
        <w:rPr>
          <w:rFonts w:ascii="Times New Roman" w:hAnsi="Times New Roman" w:cs="Times New Roman"/>
          <w:sz w:val="28"/>
          <w:szCs w:val="28"/>
        </w:rPr>
        <w:t>пять</w:t>
      </w:r>
      <w:r w:rsidRPr="00BF7EEF">
        <w:rPr>
          <w:rFonts w:ascii="Times New Roman" w:hAnsi="Times New Roman" w:cs="Times New Roman"/>
          <w:sz w:val="28"/>
          <w:szCs w:val="28"/>
        </w:rPr>
        <w:t>десят один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,        </w:t>
      </w:r>
      <w:r w:rsidRPr="00BF7EEF">
        <w:rPr>
          <w:rFonts w:ascii="Times New Roman" w:hAnsi="Times New Roman" w:cs="Times New Roman"/>
          <w:sz w:val="28"/>
          <w:szCs w:val="28"/>
        </w:rPr>
        <w:t xml:space="preserve"> 62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99 – девяносто девять</w:t>
      </w:r>
      <w:r w:rsidR="0015687C" w:rsidRPr="00BF7EEF">
        <w:rPr>
          <w:rFonts w:ascii="Times New Roman" w:hAnsi="Times New Roman" w:cs="Times New Roman"/>
          <w:sz w:val="28"/>
          <w:szCs w:val="28"/>
        </w:rPr>
        <w:t>,</w:t>
      </w:r>
      <w:r w:rsidRPr="00BF7EEF">
        <w:rPr>
          <w:rFonts w:ascii="Times New Roman" w:hAnsi="Times New Roman" w:cs="Times New Roman"/>
          <w:sz w:val="28"/>
          <w:szCs w:val="28"/>
        </w:rPr>
        <w:t xml:space="preserve">   </w:t>
      </w:r>
      <w:r w:rsidR="0015687C" w:rsidRPr="00BF7EEF">
        <w:rPr>
          <w:rFonts w:ascii="Times New Roman" w:hAnsi="Times New Roman" w:cs="Times New Roman"/>
          <w:sz w:val="28"/>
          <w:szCs w:val="28"/>
        </w:rPr>
        <w:t xml:space="preserve">   39,      98 ,       71…</w:t>
      </w:r>
    </w:p>
    <w:p w:rsidR="0015687C" w:rsidRPr="00BF7EEF" w:rsidRDefault="0015687C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Точки обалдели  от множества чисел, от их галдёжа и беспорядка, что они устроили.</w:t>
      </w:r>
    </w:p>
    <w:p w:rsidR="0015687C" w:rsidRPr="00BF7EEF" w:rsidRDefault="0015687C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 Стойте, стойте, - закричали они</w:t>
      </w:r>
      <w:r w:rsidR="00B06F31"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Pr="00BF7EEF">
        <w:rPr>
          <w:rFonts w:ascii="Times New Roman" w:hAnsi="Times New Roman" w:cs="Times New Roman"/>
          <w:sz w:val="28"/>
          <w:szCs w:val="28"/>
        </w:rPr>
        <w:t>цифрам</w:t>
      </w:r>
      <w:r w:rsidR="00B06F31" w:rsidRPr="00BF7EEF">
        <w:rPr>
          <w:rFonts w:ascii="Times New Roman" w:hAnsi="Times New Roman" w:cs="Times New Roman"/>
          <w:sz w:val="28"/>
          <w:szCs w:val="28"/>
        </w:rPr>
        <w:t>, - давайте расположим все числа в том порядке, как мы считаем устно.  Начнём с числа один:</w:t>
      </w:r>
    </w:p>
    <w:p w:rsidR="00B06F31" w:rsidRPr="00BF7EEF" w:rsidRDefault="00B06F31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1;      2;      3;      4;      5;       6;      7;      8;      9; …  </w:t>
      </w:r>
    </w:p>
    <w:p w:rsidR="00B06F31" w:rsidRPr="00BF7EEF" w:rsidRDefault="00B06F31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Число десять долго искали, но так и не нашли. Решили составлять  второй ряд: </w:t>
      </w:r>
    </w:p>
    <w:p w:rsidR="00B06F31" w:rsidRPr="00BF7EEF" w:rsidRDefault="00B06F31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11;       12;        13;       14;       15;      16;       17;      18;       19; …</w:t>
      </w:r>
    </w:p>
    <w:p w:rsidR="00B06F31" w:rsidRPr="00BF7EEF" w:rsidRDefault="00B06F31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Числа двадцать тоже не смогли найти. Стали считать дальше:</w:t>
      </w:r>
    </w:p>
    <w:p w:rsidR="00B06F31" w:rsidRPr="00BF7EEF" w:rsidRDefault="00B06F31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21;      22;         23;      24;       25;       26;        27;       28;      29; …</w:t>
      </w:r>
    </w:p>
    <w:p w:rsidR="00B06F31" w:rsidRPr="00BF7EEF" w:rsidRDefault="00B06F31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="00055FAB" w:rsidRPr="00BF7EEF">
        <w:rPr>
          <w:rFonts w:ascii="Times New Roman" w:hAnsi="Times New Roman" w:cs="Times New Roman"/>
          <w:sz w:val="28"/>
          <w:szCs w:val="28"/>
        </w:rPr>
        <w:t xml:space="preserve">   Числа  тридцать тоже не было.  Продолжали выстраивать ряду, пока не закончились все двузначные числа. Последний ряд выглядел так:</w:t>
      </w:r>
    </w:p>
    <w:p w:rsidR="00055FAB" w:rsidRPr="00BF7EEF" w:rsidRDefault="00055FAB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91;      92;       93;       94;       95;       96;       97;       98;       99; …</w:t>
      </w:r>
    </w:p>
    <w:p w:rsidR="00055FAB" w:rsidRPr="00BF7EEF" w:rsidRDefault="00055FAB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lastRenderedPageBreak/>
        <w:t xml:space="preserve"> -Ну, и что? Оказывается, вы умеете составлять не все числа счёта. Зря хвастались.</w:t>
      </w:r>
    </w:p>
    <w:p w:rsidR="00055FAB" w:rsidRPr="00BF7EEF" w:rsidRDefault="00375D0F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769856" behindDoc="0" locked="0" layoutInCell="1" allowOverlap="1">
            <wp:simplePos x="0" y="0"/>
            <wp:positionH relativeFrom="column">
              <wp:posOffset>17780</wp:posOffset>
            </wp:positionH>
            <wp:positionV relativeFrom="paragraph">
              <wp:posOffset>1068705</wp:posOffset>
            </wp:positionV>
            <wp:extent cx="3007995" cy="2691765"/>
            <wp:effectExtent l="19050" t="0" r="1905" b="0"/>
            <wp:wrapSquare wrapText="bothSides"/>
            <wp:docPr id="271" name="Рисунок 270" descr="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.jp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07995" cy="2691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55FAB"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="009C5677" w:rsidRPr="00BF7EEF">
        <w:rPr>
          <w:rFonts w:ascii="Times New Roman" w:hAnsi="Times New Roman" w:cs="Times New Roman"/>
          <w:sz w:val="28"/>
          <w:szCs w:val="28"/>
        </w:rPr>
        <w:t xml:space="preserve"> </w:t>
      </w:r>
      <w:r w:rsidR="00055FAB" w:rsidRPr="00BF7EEF">
        <w:rPr>
          <w:rFonts w:ascii="Times New Roman" w:hAnsi="Times New Roman" w:cs="Times New Roman"/>
          <w:sz w:val="28"/>
          <w:szCs w:val="28"/>
        </w:rPr>
        <w:t xml:space="preserve"> Цифры понуро молчали. А точки задумались, почему так получилось. Ведь</w:t>
      </w:r>
      <w:r w:rsidR="009C5677" w:rsidRPr="00BF7EEF">
        <w:rPr>
          <w:rFonts w:ascii="Times New Roman" w:hAnsi="Times New Roman" w:cs="Times New Roman"/>
          <w:sz w:val="28"/>
          <w:szCs w:val="28"/>
        </w:rPr>
        <w:t>,</w:t>
      </w:r>
      <w:r w:rsidR="00055FAB" w:rsidRPr="00BF7EEF">
        <w:rPr>
          <w:rFonts w:ascii="Times New Roman" w:hAnsi="Times New Roman" w:cs="Times New Roman"/>
          <w:sz w:val="28"/>
          <w:szCs w:val="28"/>
        </w:rPr>
        <w:t xml:space="preserve"> прямая обещала, что с помощью цифр можно составить все числа счёта. И тут они вспомнили, что нолик стоял в сторонке и не принимал участия в составлении чисел. А  он ведь тоже цифра.</w:t>
      </w:r>
    </w:p>
    <w:p w:rsidR="0003623E" w:rsidRPr="00BF7EEF" w:rsidRDefault="008115B8" w:rsidP="008115B8">
      <w:pPr>
        <w:tabs>
          <w:tab w:val="left" w:pos="756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ab/>
      </w:r>
    </w:p>
    <w:p w:rsidR="008115B8" w:rsidRPr="00BF7EEF" w:rsidRDefault="008115B8" w:rsidP="008115B8">
      <w:pPr>
        <w:tabs>
          <w:tab w:val="left" w:pos="756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8115B8" w:rsidRPr="00BF7EEF" w:rsidRDefault="008115B8" w:rsidP="008115B8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- Нолик, беги сюда. Ты нам, очень нужен. Ноль радостно примчался на зов. </w:t>
      </w:r>
    </w:p>
    <w:p w:rsidR="0003623E" w:rsidRPr="00BF7EEF" w:rsidRDefault="008115B8" w:rsidP="008115B8">
      <w:pPr>
        <w:tabs>
          <w:tab w:val="left" w:pos="1800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ab/>
      </w:r>
    </w:p>
    <w:p w:rsidR="008115B8" w:rsidRPr="00BF7EEF" w:rsidRDefault="008115B8" w:rsidP="008115B8">
      <w:pPr>
        <w:tabs>
          <w:tab w:val="left" w:pos="180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8115B8" w:rsidRPr="00BF7EEF" w:rsidRDefault="008115B8" w:rsidP="008115B8">
      <w:pPr>
        <w:tabs>
          <w:tab w:val="left" w:pos="180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375D0F" w:rsidRDefault="00375D0F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C5677" w:rsidRPr="00BF7EEF" w:rsidRDefault="009C5677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Точки взяли по порядку все цифры, приставили к каждой ноль и заполнили все пустые места в рядах:</w:t>
      </w:r>
    </w:p>
    <w:p w:rsidR="009C5677" w:rsidRPr="005F2F2B" w:rsidRDefault="005F2F2B" w:rsidP="0015687C">
      <w:pPr>
        <w:jc w:val="both"/>
        <w:rPr>
          <w:rFonts w:ascii="Times New Roman" w:hAnsi="Times New Roman" w:cs="Times New Roman"/>
          <w:sz w:val="48"/>
          <w:szCs w:val="48"/>
        </w:rPr>
      </w:pPr>
      <w:r w:rsidRPr="005F2F2B">
        <w:rPr>
          <w:rFonts w:ascii="Times New Roman" w:hAnsi="Times New Roman" w:cs="Times New Roman"/>
          <w:sz w:val="48"/>
          <w:szCs w:val="48"/>
        </w:rPr>
        <w:t xml:space="preserve">10;    20;    30;    40;   50;   60;    70;    80;    </w:t>
      </w:r>
      <w:r w:rsidR="009C5677" w:rsidRPr="005F2F2B">
        <w:rPr>
          <w:rFonts w:ascii="Times New Roman" w:hAnsi="Times New Roman" w:cs="Times New Roman"/>
          <w:sz w:val="48"/>
          <w:szCs w:val="48"/>
        </w:rPr>
        <w:t>90;</w:t>
      </w:r>
    </w:p>
    <w:p w:rsidR="009C5677" w:rsidRPr="00BF7EEF" w:rsidRDefault="009C5677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Только с последним числом счёта  СТО немного посомневались.</w:t>
      </w:r>
      <w:r w:rsidR="0001490F" w:rsidRPr="00BF7EEF">
        <w:rPr>
          <w:rFonts w:ascii="Times New Roman" w:hAnsi="Times New Roman" w:cs="Times New Roman"/>
          <w:sz w:val="28"/>
          <w:szCs w:val="28"/>
        </w:rPr>
        <w:t xml:space="preserve">  Потом решили, что к единице нужно приставить два нуля. Ведь это уже тр</w:t>
      </w:r>
      <w:r w:rsidR="006327A7" w:rsidRPr="00BF7EEF">
        <w:rPr>
          <w:rFonts w:ascii="Times New Roman" w:hAnsi="Times New Roman" w:cs="Times New Roman"/>
          <w:sz w:val="28"/>
          <w:szCs w:val="28"/>
        </w:rPr>
        <w:t>ё</w:t>
      </w:r>
      <w:r w:rsidR="0001490F" w:rsidRPr="00BF7EEF">
        <w:rPr>
          <w:rFonts w:ascii="Times New Roman" w:hAnsi="Times New Roman" w:cs="Times New Roman"/>
          <w:sz w:val="28"/>
          <w:szCs w:val="28"/>
        </w:rPr>
        <w:t>хзн</w:t>
      </w:r>
      <w:r w:rsidR="006327A7" w:rsidRPr="00BF7EEF">
        <w:rPr>
          <w:rFonts w:ascii="Times New Roman" w:hAnsi="Times New Roman" w:cs="Times New Roman"/>
          <w:sz w:val="28"/>
          <w:szCs w:val="28"/>
        </w:rPr>
        <w:t>а</w:t>
      </w:r>
      <w:r w:rsidR="0001490F" w:rsidRPr="00BF7EEF">
        <w:rPr>
          <w:rFonts w:ascii="Times New Roman" w:hAnsi="Times New Roman" w:cs="Times New Roman"/>
          <w:sz w:val="28"/>
          <w:szCs w:val="28"/>
        </w:rPr>
        <w:t>чное число.</w:t>
      </w:r>
    </w:p>
    <w:p w:rsidR="00EC5F72" w:rsidRPr="00BF7EEF" w:rsidRDefault="0001490F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Нолик был счастлив. </w:t>
      </w:r>
    </w:p>
    <w:p w:rsidR="001F42B5" w:rsidRPr="00BF7EEF" w:rsidRDefault="001F42B5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115B8" w:rsidRPr="00BF7EEF" w:rsidRDefault="004F5139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298821" cy="2750515"/>
            <wp:effectExtent l="19050" t="0" r="6729" b="0"/>
            <wp:docPr id="275" name="Рисунок 274" descr="цифры нов мо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цифры нов мои.jp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750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90F" w:rsidRPr="00BF7EEF" w:rsidRDefault="0001490F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lastRenderedPageBreak/>
        <w:t>Цифрам было стыдно, что они прогоняли его. Но всё закончилось хорошо. Все цифры попросили у нолика прощения. Он с удовольствием их простил. И все</w:t>
      </w:r>
      <w:r w:rsidR="002404D6" w:rsidRPr="00BF7EEF">
        <w:rPr>
          <w:rFonts w:ascii="Times New Roman" w:hAnsi="Times New Roman" w:cs="Times New Roman"/>
          <w:sz w:val="28"/>
          <w:szCs w:val="28"/>
        </w:rPr>
        <w:t xml:space="preserve"> пошли отдыхать.</w:t>
      </w:r>
    </w:p>
    <w:p w:rsidR="002404D6" w:rsidRPr="00BF7EEF" w:rsidRDefault="002404D6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На  следующий день решили составлять трёхзначные числа. Так как трехзначных чисел было очень много, решили сразу выстраивать их по порядку.</w:t>
      </w:r>
    </w:p>
    <w:p w:rsidR="002404D6" w:rsidRPr="00BF7EEF" w:rsidRDefault="002404D6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- Строим первый ряд, - закричали точки, - первое число – сто один.</w:t>
      </w:r>
    </w:p>
    <w:p w:rsidR="002404D6" w:rsidRPr="00BF7EEF" w:rsidRDefault="002404D6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 Цифры засуетились, но никак не смогли составить число сто один.</w:t>
      </w:r>
    </w:p>
    <w:p w:rsidR="002404D6" w:rsidRPr="00BF7EEF" w:rsidRDefault="002404D6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>- Мы опять забыли про ноль, - спохватились они, - ноль беги сюда. И закипела работа:</w:t>
      </w:r>
    </w:p>
    <w:p w:rsidR="002404D6" w:rsidRPr="00BF7EEF" w:rsidRDefault="002404D6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5F2F2B">
        <w:rPr>
          <w:rFonts w:ascii="Times New Roman" w:hAnsi="Times New Roman" w:cs="Times New Roman"/>
          <w:sz w:val="48"/>
          <w:szCs w:val="48"/>
        </w:rPr>
        <w:t>101;   102;    103;   104;   105;    106;   107;    108;    109</w:t>
      </w:r>
      <w:r w:rsidR="006327A7" w:rsidRPr="005F2F2B">
        <w:rPr>
          <w:rFonts w:ascii="Times New Roman" w:hAnsi="Times New Roman" w:cs="Times New Roman"/>
          <w:sz w:val="48"/>
          <w:szCs w:val="48"/>
        </w:rPr>
        <w:t>;   110;    111;    112</w:t>
      </w:r>
      <w:r w:rsidR="006327A7" w:rsidRPr="00BF7EEF">
        <w:rPr>
          <w:rFonts w:ascii="Times New Roman" w:hAnsi="Times New Roman" w:cs="Times New Roman"/>
          <w:sz w:val="28"/>
          <w:szCs w:val="28"/>
        </w:rPr>
        <w:t>; … и так далее.</w:t>
      </w:r>
    </w:p>
    <w:p w:rsidR="006327A7" w:rsidRPr="00BF7EEF" w:rsidRDefault="006327A7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С помощью ноля составили все трёхзначные числа  от  100  до 999.</w:t>
      </w:r>
    </w:p>
    <w:p w:rsidR="006327A7" w:rsidRPr="00BF7EEF" w:rsidRDefault="006327A7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Закончив работу, все цифры ещё  раз извинились перед ноликом, признали, что были совсем не правы.</w:t>
      </w:r>
    </w:p>
    <w:p w:rsidR="00CB5271" w:rsidRPr="00BF7EEF" w:rsidRDefault="006327A7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 Все очень устали </w:t>
      </w:r>
      <w:r w:rsidR="00CB5271" w:rsidRPr="00BF7EEF">
        <w:rPr>
          <w:rFonts w:ascii="Times New Roman" w:hAnsi="Times New Roman" w:cs="Times New Roman"/>
          <w:sz w:val="28"/>
          <w:szCs w:val="28"/>
        </w:rPr>
        <w:t>и</w:t>
      </w:r>
    </w:p>
    <w:p w:rsidR="006327A7" w:rsidRPr="00BF7EEF" w:rsidRDefault="006327A7" w:rsidP="0015687C">
      <w:pPr>
        <w:jc w:val="both"/>
        <w:rPr>
          <w:rFonts w:ascii="Times New Roman" w:hAnsi="Times New Roman" w:cs="Times New Roman"/>
          <w:sz w:val="28"/>
          <w:szCs w:val="28"/>
        </w:rPr>
      </w:pPr>
      <w:r w:rsidRPr="00BF7EEF">
        <w:rPr>
          <w:rFonts w:ascii="Times New Roman" w:hAnsi="Times New Roman" w:cs="Times New Roman"/>
          <w:sz w:val="28"/>
          <w:szCs w:val="28"/>
        </w:rPr>
        <w:t xml:space="preserve"> отправились отдыхать. А точки были рады, что помогли нолику и научились записывать с помощью цифр все числа счёта.</w:t>
      </w:r>
    </w:p>
    <w:p w:rsidR="00333252" w:rsidRPr="00BF7EEF" w:rsidRDefault="00333252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33252" w:rsidRPr="00BF7EEF" w:rsidRDefault="00333252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115B8" w:rsidRPr="00BF7EEF" w:rsidRDefault="008115B8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115B8" w:rsidRPr="00BF7EEF" w:rsidRDefault="008115B8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115B8" w:rsidRPr="00BF7EEF" w:rsidRDefault="008115B8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115B8" w:rsidRPr="00BF7EEF" w:rsidRDefault="008115B8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115B8" w:rsidRPr="00BF7EEF" w:rsidRDefault="008115B8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115B8" w:rsidRPr="00BF7EEF" w:rsidRDefault="008115B8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115B8" w:rsidRPr="00BF7EEF" w:rsidRDefault="008115B8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115B8" w:rsidRPr="00BF7EEF" w:rsidRDefault="008115B8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33252" w:rsidRPr="00BF7EEF" w:rsidRDefault="00333252" w:rsidP="0015687C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333252" w:rsidRPr="00BF7EEF" w:rsidSect="008F7747">
      <w:footerReference w:type="default" r:id="rId32"/>
      <w:pgSz w:w="11906" w:h="16838"/>
      <w:pgMar w:top="567" w:right="567" w:bottom="828" w:left="1418" w:header="709" w:footer="51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362F9" w:rsidRDefault="000362F9" w:rsidP="00D16FF0">
      <w:pPr>
        <w:spacing w:after="0" w:line="240" w:lineRule="auto"/>
      </w:pPr>
      <w:r>
        <w:separator/>
      </w:r>
    </w:p>
  </w:endnote>
  <w:endnote w:type="continuationSeparator" w:id="1">
    <w:p w:rsidR="000362F9" w:rsidRDefault="000362F9" w:rsidP="00D16F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43318"/>
      <w:docPartObj>
        <w:docPartGallery w:val="Page Numbers (Bottom of Page)"/>
        <w:docPartUnique/>
      </w:docPartObj>
    </w:sdtPr>
    <w:sdtContent>
      <w:p w:rsidR="00550C46" w:rsidRDefault="00A074E8">
        <w:pPr>
          <w:pStyle w:val="ab"/>
          <w:jc w:val="right"/>
        </w:pPr>
        <w:fldSimple w:instr=" PAGE   \* MERGEFORMAT ">
          <w:r w:rsidR="00657DF1">
            <w:rPr>
              <w:noProof/>
            </w:rPr>
            <w:t>12</w:t>
          </w:r>
        </w:fldSimple>
      </w:p>
    </w:sdtContent>
  </w:sdt>
  <w:p w:rsidR="00550C46" w:rsidRDefault="00550C46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362F9" w:rsidRDefault="000362F9" w:rsidP="00D16FF0">
      <w:pPr>
        <w:spacing w:after="0" w:line="240" w:lineRule="auto"/>
      </w:pPr>
      <w:r>
        <w:separator/>
      </w:r>
    </w:p>
  </w:footnote>
  <w:footnote w:type="continuationSeparator" w:id="1">
    <w:p w:rsidR="000362F9" w:rsidRDefault="000362F9" w:rsidP="00D16F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E85358"/>
    <w:multiLevelType w:val="hybridMultilevel"/>
    <w:tmpl w:val="15CC76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2040005"/>
    <w:multiLevelType w:val="hybridMultilevel"/>
    <w:tmpl w:val="453ED1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50232A5"/>
    <w:multiLevelType w:val="hybridMultilevel"/>
    <w:tmpl w:val="594079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36318FA"/>
    <w:multiLevelType w:val="hybridMultilevel"/>
    <w:tmpl w:val="15CC76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A5ACE"/>
    <w:rsid w:val="00003468"/>
    <w:rsid w:val="000079E0"/>
    <w:rsid w:val="0001070C"/>
    <w:rsid w:val="00012595"/>
    <w:rsid w:val="00012851"/>
    <w:rsid w:val="00014417"/>
    <w:rsid w:val="0001489A"/>
    <w:rsid w:val="0001490F"/>
    <w:rsid w:val="00014A4C"/>
    <w:rsid w:val="000160CE"/>
    <w:rsid w:val="00016BA5"/>
    <w:rsid w:val="000214CD"/>
    <w:rsid w:val="000271F3"/>
    <w:rsid w:val="000311A0"/>
    <w:rsid w:val="000311CA"/>
    <w:rsid w:val="00032962"/>
    <w:rsid w:val="00032FDC"/>
    <w:rsid w:val="0003623E"/>
    <w:rsid w:val="000362F9"/>
    <w:rsid w:val="000379C2"/>
    <w:rsid w:val="00042411"/>
    <w:rsid w:val="00042969"/>
    <w:rsid w:val="00045397"/>
    <w:rsid w:val="0004558C"/>
    <w:rsid w:val="000519C2"/>
    <w:rsid w:val="0005232B"/>
    <w:rsid w:val="00055FAB"/>
    <w:rsid w:val="00057717"/>
    <w:rsid w:val="00061277"/>
    <w:rsid w:val="000614C3"/>
    <w:rsid w:val="000619AA"/>
    <w:rsid w:val="00062AFD"/>
    <w:rsid w:val="000633E5"/>
    <w:rsid w:val="00064039"/>
    <w:rsid w:val="0006673F"/>
    <w:rsid w:val="00067011"/>
    <w:rsid w:val="0007013A"/>
    <w:rsid w:val="000725B7"/>
    <w:rsid w:val="000763DD"/>
    <w:rsid w:val="000766AE"/>
    <w:rsid w:val="000772AB"/>
    <w:rsid w:val="000819DB"/>
    <w:rsid w:val="000827C9"/>
    <w:rsid w:val="00083C99"/>
    <w:rsid w:val="00086F88"/>
    <w:rsid w:val="00090AB9"/>
    <w:rsid w:val="00096E7F"/>
    <w:rsid w:val="0009780F"/>
    <w:rsid w:val="000A3339"/>
    <w:rsid w:val="000A361B"/>
    <w:rsid w:val="000A4C28"/>
    <w:rsid w:val="000A73B4"/>
    <w:rsid w:val="000B00CB"/>
    <w:rsid w:val="000B0990"/>
    <w:rsid w:val="000B23D1"/>
    <w:rsid w:val="000B2994"/>
    <w:rsid w:val="000B3BFA"/>
    <w:rsid w:val="000B6CCD"/>
    <w:rsid w:val="000C0511"/>
    <w:rsid w:val="000C1BAA"/>
    <w:rsid w:val="000C3ED5"/>
    <w:rsid w:val="000C6181"/>
    <w:rsid w:val="000C72F9"/>
    <w:rsid w:val="000C78F1"/>
    <w:rsid w:val="000C7B5C"/>
    <w:rsid w:val="000D05CE"/>
    <w:rsid w:val="000D2C72"/>
    <w:rsid w:val="000D3DBC"/>
    <w:rsid w:val="000D569F"/>
    <w:rsid w:val="000E0023"/>
    <w:rsid w:val="000E4B1C"/>
    <w:rsid w:val="000E6BA6"/>
    <w:rsid w:val="000F1CDB"/>
    <w:rsid w:val="001011A6"/>
    <w:rsid w:val="00103E68"/>
    <w:rsid w:val="0010651D"/>
    <w:rsid w:val="00107D0A"/>
    <w:rsid w:val="001121D3"/>
    <w:rsid w:val="00112519"/>
    <w:rsid w:val="00112AB7"/>
    <w:rsid w:val="00114CF6"/>
    <w:rsid w:val="001160C3"/>
    <w:rsid w:val="00116706"/>
    <w:rsid w:val="001209D2"/>
    <w:rsid w:val="001213D4"/>
    <w:rsid w:val="00121632"/>
    <w:rsid w:val="0012299D"/>
    <w:rsid w:val="00123C42"/>
    <w:rsid w:val="001313FF"/>
    <w:rsid w:val="00133697"/>
    <w:rsid w:val="00133F46"/>
    <w:rsid w:val="00135E90"/>
    <w:rsid w:val="0013606D"/>
    <w:rsid w:val="00136725"/>
    <w:rsid w:val="00137C92"/>
    <w:rsid w:val="00137D1A"/>
    <w:rsid w:val="00143B87"/>
    <w:rsid w:val="0014484B"/>
    <w:rsid w:val="00152F53"/>
    <w:rsid w:val="0015687C"/>
    <w:rsid w:val="00157442"/>
    <w:rsid w:val="00161BB7"/>
    <w:rsid w:val="00161C3D"/>
    <w:rsid w:val="0016318C"/>
    <w:rsid w:val="00170BA7"/>
    <w:rsid w:val="00171D0A"/>
    <w:rsid w:val="00176595"/>
    <w:rsid w:val="001813F3"/>
    <w:rsid w:val="0018307E"/>
    <w:rsid w:val="001837BA"/>
    <w:rsid w:val="0019126E"/>
    <w:rsid w:val="001935F1"/>
    <w:rsid w:val="00193793"/>
    <w:rsid w:val="00194648"/>
    <w:rsid w:val="00196E6F"/>
    <w:rsid w:val="00197F6A"/>
    <w:rsid w:val="001A0E4A"/>
    <w:rsid w:val="001B29FB"/>
    <w:rsid w:val="001B5FA0"/>
    <w:rsid w:val="001C2AB1"/>
    <w:rsid w:val="001C4346"/>
    <w:rsid w:val="001C6775"/>
    <w:rsid w:val="001D6FF8"/>
    <w:rsid w:val="001E49B3"/>
    <w:rsid w:val="001E6815"/>
    <w:rsid w:val="001F084D"/>
    <w:rsid w:val="001F14E6"/>
    <w:rsid w:val="001F3A62"/>
    <w:rsid w:val="001F42B5"/>
    <w:rsid w:val="001F436E"/>
    <w:rsid w:val="0020571D"/>
    <w:rsid w:val="00211725"/>
    <w:rsid w:val="00212ED7"/>
    <w:rsid w:val="00214A64"/>
    <w:rsid w:val="00221F04"/>
    <w:rsid w:val="00224144"/>
    <w:rsid w:val="00226981"/>
    <w:rsid w:val="00226E14"/>
    <w:rsid w:val="00226F99"/>
    <w:rsid w:val="00230D0A"/>
    <w:rsid w:val="00235932"/>
    <w:rsid w:val="00237D9D"/>
    <w:rsid w:val="002404D6"/>
    <w:rsid w:val="00240CA8"/>
    <w:rsid w:val="0024322A"/>
    <w:rsid w:val="00243967"/>
    <w:rsid w:val="00245DC4"/>
    <w:rsid w:val="002469A1"/>
    <w:rsid w:val="00250854"/>
    <w:rsid w:val="0025391E"/>
    <w:rsid w:val="00260C60"/>
    <w:rsid w:val="00261892"/>
    <w:rsid w:val="002645F0"/>
    <w:rsid w:val="002656A1"/>
    <w:rsid w:val="0026679B"/>
    <w:rsid w:val="00270970"/>
    <w:rsid w:val="00271645"/>
    <w:rsid w:val="00271CB6"/>
    <w:rsid w:val="002728E8"/>
    <w:rsid w:val="00284DDB"/>
    <w:rsid w:val="002920FD"/>
    <w:rsid w:val="00294152"/>
    <w:rsid w:val="00295254"/>
    <w:rsid w:val="002955DD"/>
    <w:rsid w:val="00296816"/>
    <w:rsid w:val="00297562"/>
    <w:rsid w:val="0029782E"/>
    <w:rsid w:val="002A16D1"/>
    <w:rsid w:val="002A76B5"/>
    <w:rsid w:val="002B15B8"/>
    <w:rsid w:val="002B31EC"/>
    <w:rsid w:val="002B333E"/>
    <w:rsid w:val="002B671C"/>
    <w:rsid w:val="002B7D9B"/>
    <w:rsid w:val="002C341C"/>
    <w:rsid w:val="002C3846"/>
    <w:rsid w:val="002D0573"/>
    <w:rsid w:val="002D1B6B"/>
    <w:rsid w:val="002D3D15"/>
    <w:rsid w:val="002D6C0C"/>
    <w:rsid w:val="002E1C96"/>
    <w:rsid w:val="002E2391"/>
    <w:rsid w:val="002E29D6"/>
    <w:rsid w:val="002E412F"/>
    <w:rsid w:val="002E5F13"/>
    <w:rsid w:val="002E7464"/>
    <w:rsid w:val="002E7954"/>
    <w:rsid w:val="002F5191"/>
    <w:rsid w:val="002F5906"/>
    <w:rsid w:val="002F5EFC"/>
    <w:rsid w:val="002F689D"/>
    <w:rsid w:val="002F7B35"/>
    <w:rsid w:val="003025A9"/>
    <w:rsid w:val="00305D88"/>
    <w:rsid w:val="0030740A"/>
    <w:rsid w:val="0031196B"/>
    <w:rsid w:val="00312646"/>
    <w:rsid w:val="00313A5D"/>
    <w:rsid w:val="00315DE8"/>
    <w:rsid w:val="00316858"/>
    <w:rsid w:val="003213C3"/>
    <w:rsid w:val="00322448"/>
    <w:rsid w:val="003230FF"/>
    <w:rsid w:val="00325219"/>
    <w:rsid w:val="00326113"/>
    <w:rsid w:val="0032799A"/>
    <w:rsid w:val="00327EB4"/>
    <w:rsid w:val="00333252"/>
    <w:rsid w:val="0033488A"/>
    <w:rsid w:val="00335990"/>
    <w:rsid w:val="00335A3F"/>
    <w:rsid w:val="003423F5"/>
    <w:rsid w:val="0034796A"/>
    <w:rsid w:val="00354BBC"/>
    <w:rsid w:val="00354EF5"/>
    <w:rsid w:val="003572F8"/>
    <w:rsid w:val="003574D8"/>
    <w:rsid w:val="00362878"/>
    <w:rsid w:val="00370C4E"/>
    <w:rsid w:val="003729E6"/>
    <w:rsid w:val="00372B37"/>
    <w:rsid w:val="00375D0F"/>
    <w:rsid w:val="003778C0"/>
    <w:rsid w:val="00380C48"/>
    <w:rsid w:val="003909BB"/>
    <w:rsid w:val="00395E1F"/>
    <w:rsid w:val="0039723A"/>
    <w:rsid w:val="003A2508"/>
    <w:rsid w:val="003A2C17"/>
    <w:rsid w:val="003A4F0F"/>
    <w:rsid w:val="003A5053"/>
    <w:rsid w:val="003A65BC"/>
    <w:rsid w:val="003A67C4"/>
    <w:rsid w:val="003A72AC"/>
    <w:rsid w:val="003B0FE4"/>
    <w:rsid w:val="003B5315"/>
    <w:rsid w:val="003B78C0"/>
    <w:rsid w:val="003C007D"/>
    <w:rsid w:val="003C0151"/>
    <w:rsid w:val="003C19B8"/>
    <w:rsid w:val="003C1B3A"/>
    <w:rsid w:val="003C5B3B"/>
    <w:rsid w:val="003C6304"/>
    <w:rsid w:val="003C6758"/>
    <w:rsid w:val="003C7384"/>
    <w:rsid w:val="003C7E22"/>
    <w:rsid w:val="003D00FE"/>
    <w:rsid w:val="003D06DD"/>
    <w:rsid w:val="003D1047"/>
    <w:rsid w:val="003D382B"/>
    <w:rsid w:val="003D4526"/>
    <w:rsid w:val="003D4F51"/>
    <w:rsid w:val="003D500B"/>
    <w:rsid w:val="003D5A54"/>
    <w:rsid w:val="003D75E6"/>
    <w:rsid w:val="003E0FDF"/>
    <w:rsid w:val="003E17AF"/>
    <w:rsid w:val="003E2DF4"/>
    <w:rsid w:val="003E3CEB"/>
    <w:rsid w:val="003E43AA"/>
    <w:rsid w:val="003E440F"/>
    <w:rsid w:val="003E47A3"/>
    <w:rsid w:val="003E7B8A"/>
    <w:rsid w:val="003F0A53"/>
    <w:rsid w:val="003F50CF"/>
    <w:rsid w:val="003F7396"/>
    <w:rsid w:val="003F7D7B"/>
    <w:rsid w:val="004020CD"/>
    <w:rsid w:val="00402DF1"/>
    <w:rsid w:val="00402FCF"/>
    <w:rsid w:val="004057A5"/>
    <w:rsid w:val="004069FA"/>
    <w:rsid w:val="00406D93"/>
    <w:rsid w:val="00412B8D"/>
    <w:rsid w:val="00416883"/>
    <w:rsid w:val="00421AE2"/>
    <w:rsid w:val="00424B06"/>
    <w:rsid w:val="00425058"/>
    <w:rsid w:val="00425FC7"/>
    <w:rsid w:val="00430D9B"/>
    <w:rsid w:val="004325B9"/>
    <w:rsid w:val="00436106"/>
    <w:rsid w:val="00437C3D"/>
    <w:rsid w:val="00437EFE"/>
    <w:rsid w:val="0044165A"/>
    <w:rsid w:val="004416CA"/>
    <w:rsid w:val="00441B53"/>
    <w:rsid w:val="00441BE8"/>
    <w:rsid w:val="0044348E"/>
    <w:rsid w:val="0044459C"/>
    <w:rsid w:val="00445137"/>
    <w:rsid w:val="00445BC0"/>
    <w:rsid w:val="004518B4"/>
    <w:rsid w:val="00452903"/>
    <w:rsid w:val="00452FBD"/>
    <w:rsid w:val="00454604"/>
    <w:rsid w:val="004577B1"/>
    <w:rsid w:val="00462937"/>
    <w:rsid w:val="00467669"/>
    <w:rsid w:val="00467F15"/>
    <w:rsid w:val="0047007E"/>
    <w:rsid w:val="00477340"/>
    <w:rsid w:val="00480088"/>
    <w:rsid w:val="00485423"/>
    <w:rsid w:val="004916D5"/>
    <w:rsid w:val="0049233D"/>
    <w:rsid w:val="004936D6"/>
    <w:rsid w:val="004945CB"/>
    <w:rsid w:val="00495218"/>
    <w:rsid w:val="00496045"/>
    <w:rsid w:val="004970DC"/>
    <w:rsid w:val="004A0E5B"/>
    <w:rsid w:val="004A29AC"/>
    <w:rsid w:val="004B5CD0"/>
    <w:rsid w:val="004B6A8B"/>
    <w:rsid w:val="004B75C0"/>
    <w:rsid w:val="004C0DA2"/>
    <w:rsid w:val="004C5023"/>
    <w:rsid w:val="004C53BC"/>
    <w:rsid w:val="004D1A8F"/>
    <w:rsid w:val="004D2D74"/>
    <w:rsid w:val="004D3151"/>
    <w:rsid w:val="004D3E3E"/>
    <w:rsid w:val="004E1483"/>
    <w:rsid w:val="004E306C"/>
    <w:rsid w:val="004E348B"/>
    <w:rsid w:val="004E3AC2"/>
    <w:rsid w:val="004E4E51"/>
    <w:rsid w:val="004E501C"/>
    <w:rsid w:val="004E65E0"/>
    <w:rsid w:val="004F025A"/>
    <w:rsid w:val="004F1D11"/>
    <w:rsid w:val="004F3C1E"/>
    <w:rsid w:val="004F5139"/>
    <w:rsid w:val="004F5465"/>
    <w:rsid w:val="004F6C8E"/>
    <w:rsid w:val="004F6CFB"/>
    <w:rsid w:val="004F6D3F"/>
    <w:rsid w:val="004F7CC6"/>
    <w:rsid w:val="00502749"/>
    <w:rsid w:val="00502D4C"/>
    <w:rsid w:val="00506DB3"/>
    <w:rsid w:val="0051369A"/>
    <w:rsid w:val="00514680"/>
    <w:rsid w:val="0051668D"/>
    <w:rsid w:val="00522FAF"/>
    <w:rsid w:val="005233D8"/>
    <w:rsid w:val="005235BD"/>
    <w:rsid w:val="00523F43"/>
    <w:rsid w:val="00526C7D"/>
    <w:rsid w:val="005313AA"/>
    <w:rsid w:val="00534AF8"/>
    <w:rsid w:val="00535579"/>
    <w:rsid w:val="0053651A"/>
    <w:rsid w:val="005370A0"/>
    <w:rsid w:val="00544911"/>
    <w:rsid w:val="00544F89"/>
    <w:rsid w:val="005450DD"/>
    <w:rsid w:val="00546776"/>
    <w:rsid w:val="00550C46"/>
    <w:rsid w:val="005532DF"/>
    <w:rsid w:val="00555B21"/>
    <w:rsid w:val="00562931"/>
    <w:rsid w:val="0056297C"/>
    <w:rsid w:val="00571501"/>
    <w:rsid w:val="00571649"/>
    <w:rsid w:val="00571D3D"/>
    <w:rsid w:val="0057316D"/>
    <w:rsid w:val="00577C07"/>
    <w:rsid w:val="00580904"/>
    <w:rsid w:val="0058312E"/>
    <w:rsid w:val="00583F1B"/>
    <w:rsid w:val="0058423B"/>
    <w:rsid w:val="005859C0"/>
    <w:rsid w:val="005913AF"/>
    <w:rsid w:val="005952E8"/>
    <w:rsid w:val="00596196"/>
    <w:rsid w:val="005A0097"/>
    <w:rsid w:val="005A0A4B"/>
    <w:rsid w:val="005A1935"/>
    <w:rsid w:val="005A292B"/>
    <w:rsid w:val="005A3670"/>
    <w:rsid w:val="005A5158"/>
    <w:rsid w:val="005B43DC"/>
    <w:rsid w:val="005B610C"/>
    <w:rsid w:val="005B63D8"/>
    <w:rsid w:val="005B7773"/>
    <w:rsid w:val="005B7F05"/>
    <w:rsid w:val="005C0C6F"/>
    <w:rsid w:val="005C34F1"/>
    <w:rsid w:val="005C52B2"/>
    <w:rsid w:val="005D264B"/>
    <w:rsid w:val="005D2E0F"/>
    <w:rsid w:val="005D3333"/>
    <w:rsid w:val="005D4B07"/>
    <w:rsid w:val="005D4E4E"/>
    <w:rsid w:val="005D5465"/>
    <w:rsid w:val="005D6C21"/>
    <w:rsid w:val="005D71DC"/>
    <w:rsid w:val="005D7673"/>
    <w:rsid w:val="005D7D6A"/>
    <w:rsid w:val="005E1924"/>
    <w:rsid w:val="005E35C2"/>
    <w:rsid w:val="005E3DC0"/>
    <w:rsid w:val="005E4063"/>
    <w:rsid w:val="005E53AD"/>
    <w:rsid w:val="005E56D6"/>
    <w:rsid w:val="005E6EBB"/>
    <w:rsid w:val="005E7BD4"/>
    <w:rsid w:val="005F2F2B"/>
    <w:rsid w:val="005F37F2"/>
    <w:rsid w:val="00600368"/>
    <w:rsid w:val="0060468E"/>
    <w:rsid w:val="00605AB9"/>
    <w:rsid w:val="0061331A"/>
    <w:rsid w:val="006137EC"/>
    <w:rsid w:val="00613BB5"/>
    <w:rsid w:val="00615BF9"/>
    <w:rsid w:val="00616AC7"/>
    <w:rsid w:val="00621602"/>
    <w:rsid w:val="00623A7D"/>
    <w:rsid w:val="006261F2"/>
    <w:rsid w:val="00632106"/>
    <w:rsid w:val="006327A7"/>
    <w:rsid w:val="00632AEC"/>
    <w:rsid w:val="006332B7"/>
    <w:rsid w:val="00633AEF"/>
    <w:rsid w:val="00635A49"/>
    <w:rsid w:val="00635D58"/>
    <w:rsid w:val="00637BED"/>
    <w:rsid w:val="00640341"/>
    <w:rsid w:val="00642F23"/>
    <w:rsid w:val="00643CE0"/>
    <w:rsid w:val="00644BB1"/>
    <w:rsid w:val="00646F54"/>
    <w:rsid w:val="00653394"/>
    <w:rsid w:val="0065371F"/>
    <w:rsid w:val="00653D29"/>
    <w:rsid w:val="00657DF1"/>
    <w:rsid w:val="00660C82"/>
    <w:rsid w:val="0066149A"/>
    <w:rsid w:val="0066299F"/>
    <w:rsid w:val="00665F4A"/>
    <w:rsid w:val="006704FA"/>
    <w:rsid w:val="00671CA2"/>
    <w:rsid w:val="0067215C"/>
    <w:rsid w:val="00672261"/>
    <w:rsid w:val="00672F26"/>
    <w:rsid w:val="00673814"/>
    <w:rsid w:val="00676827"/>
    <w:rsid w:val="00680D7A"/>
    <w:rsid w:val="006813F9"/>
    <w:rsid w:val="00681E2F"/>
    <w:rsid w:val="00683B36"/>
    <w:rsid w:val="00683D2C"/>
    <w:rsid w:val="00687783"/>
    <w:rsid w:val="00693EE2"/>
    <w:rsid w:val="0069443F"/>
    <w:rsid w:val="00696163"/>
    <w:rsid w:val="00696A6D"/>
    <w:rsid w:val="006A089E"/>
    <w:rsid w:val="006A2F3F"/>
    <w:rsid w:val="006A3A33"/>
    <w:rsid w:val="006A633A"/>
    <w:rsid w:val="006B1045"/>
    <w:rsid w:val="006B2068"/>
    <w:rsid w:val="006B4349"/>
    <w:rsid w:val="006B56BF"/>
    <w:rsid w:val="006C068A"/>
    <w:rsid w:val="006C475A"/>
    <w:rsid w:val="006C4867"/>
    <w:rsid w:val="006C531D"/>
    <w:rsid w:val="006C5FCC"/>
    <w:rsid w:val="006C7CEB"/>
    <w:rsid w:val="006D10B5"/>
    <w:rsid w:val="006D2399"/>
    <w:rsid w:val="006D271E"/>
    <w:rsid w:val="006D7093"/>
    <w:rsid w:val="006D7988"/>
    <w:rsid w:val="006E24D5"/>
    <w:rsid w:val="006E4761"/>
    <w:rsid w:val="006E6DA7"/>
    <w:rsid w:val="006F2306"/>
    <w:rsid w:val="006F4CA9"/>
    <w:rsid w:val="006F6C52"/>
    <w:rsid w:val="007001AF"/>
    <w:rsid w:val="007048DE"/>
    <w:rsid w:val="00704F78"/>
    <w:rsid w:val="007062E0"/>
    <w:rsid w:val="007107B1"/>
    <w:rsid w:val="00710A30"/>
    <w:rsid w:val="00711D9D"/>
    <w:rsid w:val="007166B7"/>
    <w:rsid w:val="00717F42"/>
    <w:rsid w:val="00720770"/>
    <w:rsid w:val="007208D3"/>
    <w:rsid w:val="00720CD5"/>
    <w:rsid w:val="0072199E"/>
    <w:rsid w:val="00721CF8"/>
    <w:rsid w:val="00723866"/>
    <w:rsid w:val="007261FA"/>
    <w:rsid w:val="0072642C"/>
    <w:rsid w:val="0073297C"/>
    <w:rsid w:val="00732FF0"/>
    <w:rsid w:val="00733577"/>
    <w:rsid w:val="00735E72"/>
    <w:rsid w:val="00735FD3"/>
    <w:rsid w:val="00744DEC"/>
    <w:rsid w:val="00746C1F"/>
    <w:rsid w:val="00757EA4"/>
    <w:rsid w:val="00761841"/>
    <w:rsid w:val="007648BC"/>
    <w:rsid w:val="007655D5"/>
    <w:rsid w:val="00774336"/>
    <w:rsid w:val="00774B2A"/>
    <w:rsid w:val="00774E46"/>
    <w:rsid w:val="00776A05"/>
    <w:rsid w:val="00777D8E"/>
    <w:rsid w:val="00780017"/>
    <w:rsid w:val="00781827"/>
    <w:rsid w:val="007822ED"/>
    <w:rsid w:val="00784703"/>
    <w:rsid w:val="00786A7B"/>
    <w:rsid w:val="00787B21"/>
    <w:rsid w:val="00791996"/>
    <w:rsid w:val="00792A09"/>
    <w:rsid w:val="00795382"/>
    <w:rsid w:val="0079706D"/>
    <w:rsid w:val="0079725F"/>
    <w:rsid w:val="00797857"/>
    <w:rsid w:val="007A0732"/>
    <w:rsid w:val="007A07D7"/>
    <w:rsid w:val="007A0D69"/>
    <w:rsid w:val="007A17E1"/>
    <w:rsid w:val="007A1FBF"/>
    <w:rsid w:val="007A1FE9"/>
    <w:rsid w:val="007A2740"/>
    <w:rsid w:val="007A642B"/>
    <w:rsid w:val="007A72AC"/>
    <w:rsid w:val="007B0324"/>
    <w:rsid w:val="007B2E84"/>
    <w:rsid w:val="007B314E"/>
    <w:rsid w:val="007B61A8"/>
    <w:rsid w:val="007B7CBA"/>
    <w:rsid w:val="007C2EBD"/>
    <w:rsid w:val="007C5773"/>
    <w:rsid w:val="007D2056"/>
    <w:rsid w:val="007D774E"/>
    <w:rsid w:val="007E1748"/>
    <w:rsid w:val="007E334A"/>
    <w:rsid w:val="007E57F3"/>
    <w:rsid w:val="007E6F92"/>
    <w:rsid w:val="007F167F"/>
    <w:rsid w:val="007F263C"/>
    <w:rsid w:val="007F3CD5"/>
    <w:rsid w:val="007F6379"/>
    <w:rsid w:val="00800BB8"/>
    <w:rsid w:val="00801218"/>
    <w:rsid w:val="00806147"/>
    <w:rsid w:val="008115B8"/>
    <w:rsid w:val="00813B49"/>
    <w:rsid w:val="0081429E"/>
    <w:rsid w:val="00814509"/>
    <w:rsid w:val="0081637B"/>
    <w:rsid w:val="00816642"/>
    <w:rsid w:val="00816908"/>
    <w:rsid w:val="00817969"/>
    <w:rsid w:val="008218FE"/>
    <w:rsid w:val="0082383F"/>
    <w:rsid w:val="00823C97"/>
    <w:rsid w:val="00824860"/>
    <w:rsid w:val="00825C4C"/>
    <w:rsid w:val="00826455"/>
    <w:rsid w:val="00826B7E"/>
    <w:rsid w:val="00826F0D"/>
    <w:rsid w:val="008314F0"/>
    <w:rsid w:val="00832FB7"/>
    <w:rsid w:val="00836526"/>
    <w:rsid w:val="00840822"/>
    <w:rsid w:val="00842236"/>
    <w:rsid w:val="00844124"/>
    <w:rsid w:val="00844284"/>
    <w:rsid w:val="00845A04"/>
    <w:rsid w:val="00846429"/>
    <w:rsid w:val="00847B73"/>
    <w:rsid w:val="00856DC8"/>
    <w:rsid w:val="00856F2D"/>
    <w:rsid w:val="00863500"/>
    <w:rsid w:val="00863565"/>
    <w:rsid w:val="0086408E"/>
    <w:rsid w:val="00864E79"/>
    <w:rsid w:val="00866E01"/>
    <w:rsid w:val="008777C2"/>
    <w:rsid w:val="00881542"/>
    <w:rsid w:val="00881973"/>
    <w:rsid w:val="00885437"/>
    <w:rsid w:val="0089547F"/>
    <w:rsid w:val="0089798B"/>
    <w:rsid w:val="008A1AE0"/>
    <w:rsid w:val="008A30A7"/>
    <w:rsid w:val="008A35CE"/>
    <w:rsid w:val="008A397B"/>
    <w:rsid w:val="008A5ACE"/>
    <w:rsid w:val="008A7375"/>
    <w:rsid w:val="008B042A"/>
    <w:rsid w:val="008B0AFE"/>
    <w:rsid w:val="008B13BC"/>
    <w:rsid w:val="008B1BDE"/>
    <w:rsid w:val="008B24C2"/>
    <w:rsid w:val="008B4F5A"/>
    <w:rsid w:val="008B5619"/>
    <w:rsid w:val="008C6472"/>
    <w:rsid w:val="008C70FE"/>
    <w:rsid w:val="008D116A"/>
    <w:rsid w:val="008D3583"/>
    <w:rsid w:val="008E0367"/>
    <w:rsid w:val="008E4564"/>
    <w:rsid w:val="008E552C"/>
    <w:rsid w:val="008F0CDE"/>
    <w:rsid w:val="008F16C9"/>
    <w:rsid w:val="008F1FD2"/>
    <w:rsid w:val="008F2FA1"/>
    <w:rsid w:val="008F38C4"/>
    <w:rsid w:val="008F452B"/>
    <w:rsid w:val="008F49DC"/>
    <w:rsid w:val="008F7747"/>
    <w:rsid w:val="008F7AD0"/>
    <w:rsid w:val="0090023B"/>
    <w:rsid w:val="00901AC9"/>
    <w:rsid w:val="00902FC6"/>
    <w:rsid w:val="00904EA4"/>
    <w:rsid w:val="00912498"/>
    <w:rsid w:val="0091418C"/>
    <w:rsid w:val="00914257"/>
    <w:rsid w:val="00915D89"/>
    <w:rsid w:val="009160E0"/>
    <w:rsid w:val="00921EA3"/>
    <w:rsid w:val="00930DBB"/>
    <w:rsid w:val="0093164A"/>
    <w:rsid w:val="009318A4"/>
    <w:rsid w:val="00933AF4"/>
    <w:rsid w:val="00936261"/>
    <w:rsid w:val="00936956"/>
    <w:rsid w:val="009371FC"/>
    <w:rsid w:val="009375FF"/>
    <w:rsid w:val="009420C0"/>
    <w:rsid w:val="00942751"/>
    <w:rsid w:val="00942B49"/>
    <w:rsid w:val="0094647C"/>
    <w:rsid w:val="00952324"/>
    <w:rsid w:val="009615A4"/>
    <w:rsid w:val="00963CA0"/>
    <w:rsid w:val="00971E00"/>
    <w:rsid w:val="0097547F"/>
    <w:rsid w:val="009768DF"/>
    <w:rsid w:val="00981236"/>
    <w:rsid w:val="00981E01"/>
    <w:rsid w:val="00982BF2"/>
    <w:rsid w:val="00996011"/>
    <w:rsid w:val="00996149"/>
    <w:rsid w:val="009B0F14"/>
    <w:rsid w:val="009B30BB"/>
    <w:rsid w:val="009B6BE4"/>
    <w:rsid w:val="009B72C9"/>
    <w:rsid w:val="009C1A85"/>
    <w:rsid w:val="009C27C0"/>
    <w:rsid w:val="009C3D8B"/>
    <w:rsid w:val="009C457D"/>
    <w:rsid w:val="009C5677"/>
    <w:rsid w:val="009C6475"/>
    <w:rsid w:val="009C71DE"/>
    <w:rsid w:val="009D16B3"/>
    <w:rsid w:val="009D2349"/>
    <w:rsid w:val="009D2986"/>
    <w:rsid w:val="009D373A"/>
    <w:rsid w:val="009D5C22"/>
    <w:rsid w:val="009D796A"/>
    <w:rsid w:val="009E27FA"/>
    <w:rsid w:val="009E2B59"/>
    <w:rsid w:val="009E58AC"/>
    <w:rsid w:val="009F05AF"/>
    <w:rsid w:val="009F0740"/>
    <w:rsid w:val="009F0A28"/>
    <w:rsid w:val="009F330D"/>
    <w:rsid w:val="009F3D76"/>
    <w:rsid w:val="009F5449"/>
    <w:rsid w:val="009F5684"/>
    <w:rsid w:val="009F7678"/>
    <w:rsid w:val="00A00913"/>
    <w:rsid w:val="00A0365B"/>
    <w:rsid w:val="00A053E2"/>
    <w:rsid w:val="00A07019"/>
    <w:rsid w:val="00A074E8"/>
    <w:rsid w:val="00A0760B"/>
    <w:rsid w:val="00A109A4"/>
    <w:rsid w:val="00A115C6"/>
    <w:rsid w:val="00A14C7F"/>
    <w:rsid w:val="00A16A65"/>
    <w:rsid w:val="00A16BEC"/>
    <w:rsid w:val="00A17FA0"/>
    <w:rsid w:val="00A2325F"/>
    <w:rsid w:val="00A24E8A"/>
    <w:rsid w:val="00A24E9A"/>
    <w:rsid w:val="00A25713"/>
    <w:rsid w:val="00A32C47"/>
    <w:rsid w:val="00A33583"/>
    <w:rsid w:val="00A34121"/>
    <w:rsid w:val="00A34CA5"/>
    <w:rsid w:val="00A4021A"/>
    <w:rsid w:val="00A4085B"/>
    <w:rsid w:val="00A45440"/>
    <w:rsid w:val="00A50985"/>
    <w:rsid w:val="00A5305C"/>
    <w:rsid w:val="00A5397C"/>
    <w:rsid w:val="00A543A6"/>
    <w:rsid w:val="00A5706D"/>
    <w:rsid w:val="00A6009E"/>
    <w:rsid w:val="00A612CD"/>
    <w:rsid w:val="00A66D4B"/>
    <w:rsid w:val="00A729B9"/>
    <w:rsid w:val="00A834E3"/>
    <w:rsid w:val="00A9025D"/>
    <w:rsid w:val="00A92B8A"/>
    <w:rsid w:val="00A9390A"/>
    <w:rsid w:val="00A9423B"/>
    <w:rsid w:val="00A9514F"/>
    <w:rsid w:val="00A965C3"/>
    <w:rsid w:val="00AA19B5"/>
    <w:rsid w:val="00AA1FFE"/>
    <w:rsid w:val="00AA2CC0"/>
    <w:rsid w:val="00AA38D4"/>
    <w:rsid w:val="00AA46A4"/>
    <w:rsid w:val="00AA70B0"/>
    <w:rsid w:val="00AB0114"/>
    <w:rsid w:val="00AB470F"/>
    <w:rsid w:val="00AC2260"/>
    <w:rsid w:val="00AC395D"/>
    <w:rsid w:val="00AC41DC"/>
    <w:rsid w:val="00AC452D"/>
    <w:rsid w:val="00AC536E"/>
    <w:rsid w:val="00AD1020"/>
    <w:rsid w:val="00AD2912"/>
    <w:rsid w:val="00AD6AD0"/>
    <w:rsid w:val="00AE1D49"/>
    <w:rsid w:val="00AE5D98"/>
    <w:rsid w:val="00AE6313"/>
    <w:rsid w:val="00AE655B"/>
    <w:rsid w:val="00AE693D"/>
    <w:rsid w:val="00AF144C"/>
    <w:rsid w:val="00AF2489"/>
    <w:rsid w:val="00AF3B8C"/>
    <w:rsid w:val="00AF4BDC"/>
    <w:rsid w:val="00AF69F0"/>
    <w:rsid w:val="00AF77D4"/>
    <w:rsid w:val="00B00818"/>
    <w:rsid w:val="00B02A88"/>
    <w:rsid w:val="00B0483E"/>
    <w:rsid w:val="00B0684A"/>
    <w:rsid w:val="00B06CA4"/>
    <w:rsid w:val="00B06F31"/>
    <w:rsid w:val="00B10A07"/>
    <w:rsid w:val="00B12870"/>
    <w:rsid w:val="00B12FDE"/>
    <w:rsid w:val="00B1515C"/>
    <w:rsid w:val="00B1556E"/>
    <w:rsid w:val="00B172B4"/>
    <w:rsid w:val="00B17E57"/>
    <w:rsid w:val="00B21F14"/>
    <w:rsid w:val="00B21F2F"/>
    <w:rsid w:val="00B22B34"/>
    <w:rsid w:val="00B3051B"/>
    <w:rsid w:val="00B35DE6"/>
    <w:rsid w:val="00B36ADD"/>
    <w:rsid w:val="00B4020D"/>
    <w:rsid w:val="00B4744D"/>
    <w:rsid w:val="00B51283"/>
    <w:rsid w:val="00B51A80"/>
    <w:rsid w:val="00B5263C"/>
    <w:rsid w:val="00B56113"/>
    <w:rsid w:val="00B5660B"/>
    <w:rsid w:val="00B5713A"/>
    <w:rsid w:val="00B60AD9"/>
    <w:rsid w:val="00B717F4"/>
    <w:rsid w:val="00B73C3F"/>
    <w:rsid w:val="00B753ED"/>
    <w:rsid w:val="00B82B7D"/>
    <w:rsid w:val="00B9266C"/>
    <w:rsid w:val="00B95E28"/>
    <w:rsid w:val="00BA072D"/>
    <w:rsid w:val="00BA175A"/>
    <w:rsid w:val="00BA1A5B"/>
    <w:rsid w:val="00BA3F2E"/>
    <w:rsid w:val="00BA5304"/>
    <w:rsid w:val="00BA6E3C"/>
    <w:rsid w:val="00BB0671"/>
    <w:rsid w:val="00BB16EA"/>
    <w:rsid w:val="00BB3874"/>
    <w:rsid w:val="00BB41BD"/>
    <w:rsid w:val="00BB4B34"/>
    <w:rsid w:val="00BB628E"/>
    <w:rsid w:val="00BC29A4"/>
    <w:rsid w:val="00BC789A"/>
    <w:rsid w:val="00BD29F2"/>
    <w:rsid w:val="00BD2C6A"/>
    <w:rsid w:val="00BD38B9"/>
    <w:rsid w:val="00BD4505"/>
    <w:rsid w:val="00BD5531"/>
    <w:rsid w:val="00BD55E7"/>
    <w:rsid w:val="00BE0B3A"/>
    <w:rsid w:val="00BE0C3B"/>
    <w:rsid w:val="00BE1C73"/>
    <w:rsid w:val="00BE2019"/>
    <w:rsid w:val="00BE20F5"/>
    <w:rsid w:val="00BE5DC0"/>
    <w:rsid w:val="00BE7176"/>
    <w:rsid w:val="00BF05F8"/>
    <w:rsid w:val="00BF5706"/>
    <w:rsid w:val="00BF5A67"/>
    <w:rsid w:val="00BF61B4"/>
    <w:rsid w:val="00BF6CAD"/>
    <w:rsid w:val="00BF7EEF"/>
    <w:rsid w:val="00BF7FE0"/>
    <w:rsid w:val="00C00355"/>
    <w:rsid w:val="00C01B04"/>
    <w:rsid w:val="00C01C30"/>
    <w:rsid w:val="00C059EA"/>
    <w:rsid w:val="00C06422"/>
    <w:rsid w:val="00C06D09"/>
    <w:rsid w:val="00C10B8B"/>
    <w:rsid w:val="00C11773"/>
    <w:rsid w:val="00C1391F"/>
    <w:rsid w:val="00C14EE5"/>
    <w:rsid w:val="00C15973"/>
    <w:rsid w:val="00C16EE3"/>
    <w:rsid w:val="00C179A7"/>
    <w:rsid w:val="00C20B97"/>
    <w:rsid w:val="00C2120E"/>
    <w:rsid w:val="00C21362"/>
    <w:rsid w:val="00C24DD6"/>
    <w:rsid w:val="00C277BC"/>
    <w:rsid w:val="00C27833"/>
    <w:rsid w:val="00C308B9"/>
    <w:rsid w:val="00C32621"/>
    <w:rsid w:val="00C409F6"/>
    <w:rsid w:val="00C42A5A"/>
    <w:rsid w:val="00C44034"/>
    <w:rsid w:val="00C47BA2"/>
    <w:rsid w:val="00C508F1"/>
    <w:rsid w:val="00C50DCD"/>
    <w:rsid w:val="00C517AD"/>
    <w:rsid w:val="00C60A6F"/>
    <w:rsid w:val="00C61538"/>
    <w:rsid w:val="00C61641"/>
    <w:rsid w:val="00C64211"/>
    <w:rsid w:val="00C64DF2"/>
    <w:rsid w:val="00C65C38"/>
    <w:rsid w:val="00C67849"/>
    <w:rsid w:val="00C704D7"/>
    <w:rsid w:val="00C728A1"/>
    <w:rsid w:val="00C75300"/>
    <w:rsid w:val="00C7588A"/>
    <w:rsid w:val="00C76B0D"/>
    <w:rsid w:val="00C82FA8"/>
    <w:rsid w:val="00C839F0"/>
    <w:rsid w:val="00C86431"/>
    <w:rsid w:val="00C86762"/>
    <w:rsid w:val="00C8775A"/>
    <w:rsid w:val="00C90275"/>
    <w:rsid w:val="00C90CC5"/>
    <w:rsid w:val="00C92CCB"/>
    <w:rsid w:val="00C936D6"/>
    <w:rsid w:val="00C95245"/>
    <w:rsid w:val="00C95A96"/>
    <w:rsid w:val="00C96AE8"/>
    <w:rsid w:val="00CA03E1"/>
    <w:rsid w:val="00CA351A"/>
    <w:rsid w:val="00CA3E67"/>
    <w:rsid w:val="00CA4B0B"/>
    <w:rsid w:val="00CA6622"/>
    <w:rsid w:val="00CB244C"/>
    <w:rsid w:val="00CB34B4"/>
    <w:rsid w:val="00CB5271"/>
    <w:rsid w:val="00CB61E2"/>
    <w:rsid w:val="00CB6480"/>
    <w:rsid w:val="00CB6CC8"/>
    <w:rsid w:val="00CC1490"/>
    <w:rsid w:val="00CC2F27"/>
    <w:rsid w:val="00CC30F7"/>
    <w:rsid w:val="00CC310C"/>
    <w:rsid w:val="00CC62AE"/>
    <w:rsid w:val="00CC7688"/>
    <w:rsid w:val="00CC7DC2"/>
    <w:rsid w:val="00CD0E2B"/>
    <w:rsid w:val="00CD2AEE"/>
    <w:rsid w:val="00CD373E"/>
    <w:rsid w:val="00CD3DC5"/>
    <w:rsid w:val="00CD59A0"/>
    <w:rsid w:val="00CD69F3"/>
    <w:rsid w:val="00CD7EB8"/>
    <w:rsid w:val="00CE19B0"/>
    <w:rsid w:val="00CE5635"/>
    <w:rsid w:val="00CE6919"/>
    <w:rsid w:val="00CE7892"/>
    <w:rsid w:val="00CE7BEE"/>
    <w:rsid w:val="00CF0C28"/>
    <w:rsid w:val="00CF1BD2"/>
    <w:rsid w:val="00CF23F3"/>
    <w:rsid w:val="00CF2C47"/>
    <w:rsid w:val="00CF3A8D"/>
    <w:rsid w:val="00CF3C63"/>
    <w:rsid w:val="00CF454D"/>
    <w:rsid w:val="00D04317"/>
    <w:rsid w:val="00D05C17"/>
    <w:rsid w:val="00D13D5F"/>
    <w:rsid w:val="00D151D9"/>
    <w:rsid w:val="00D15E0B"/>
    <w:rsid w:val="00D16FF0"/>
    <w:rsid w:val="00D173DE"/>
    <w:rsid w:val="00D17548"/>
    <w:rsid w:val="00D17674"/>
    <w:rsid w:val="00D17733"/>
    <w:rsid w:val="00D20453"/>
    <w:rsid w:val="00D24A0C"/>
    <w:rsid w:val="00D31B98"/>
    <w:rsid w:val="00D328C7"/>
    <w:rsid w:val="00D33582"/>
    <w:rsid w:val="00D44FAB"/>
    <w:rsid w:val="00D45514"/>
    <w:rsid w:val="00D47E76"/>
    <w:rsid w:val="00D631A5"/>
    <w:rsid w:val="00D63896"/>
    <w:rsid w:val="00D6521D"/>
    <w:rsid w:val="00D65423"/>
    <w:rsid w:val="00D65BC2"/>
    <w:rsid w:val="00D66FB8"/>
    <w:rsid w:val="00D674A5"/>
    <w:rsid w:val="00D719DE"/>
    <w:rsid w:val="00D73189"/>
    <w:rsid w:val="00D7436A"/>
    <w:rsid w:val="00D74ED0"/>
    <w:rsid w:val="00D81C58"/>
    <w:rsid w:val="00D90410"/>
    <w:rsid w:val="00D96104"/>
    <w:rsid w:val="00D96A5E"/>
    <w:rsid w:val="00D97F58"/>
    <w:rsid w:val="00DA1C19"/>
    <w:rsid w:val="00DA58E2"/>
    <w:rsid w:val="00DA7539"/>
    <w:rsid w:val="00DB249C"/>
    <w:rsid w:val="00DB58B6"/>
    <w:rsid w:val="00DB7A42"/>
    <w:rsid w:val="00DC287E"/>
    <w:rsid w:val="00DC310F"/>
    <w:rsid w:val="00DC4978"/>
    <w:rsid w:val="00DC5ADB"/>
    <w:rsid w:val="00DC5E49"/>
    <w:rsid w:val="00DC6942"/>
    <w:rsid w:val="00DC6EC2"/>
    <w:rsid w:val="00DD161A"/>
    <w:rsid w:val="00DD2416"/>
    <w:rsid w:val="00DD4882"/>
    <w:rsid w:val="00DD492A"/>
    <w:rsid w:val="00DD5D31"/>
    <w:rsid w:val="00DD5E6C"/>
    <w:rsid w:val="00DE397E"/>
    <w:rsid w:val="00DE39F5"/>
    <w:rsid w:val="00DE771C"/>
    <w:rsid w:val="00DF0C3B"/>
    <w:rsid w:val="00DF0E04"/>
    <w:rsid w:val="00DF26CF"/>
    <w:rsid w:val="00DF3DCA"/>
    <w:rsid w:val="00DF3E6F"/>
    <w:rsid w:val="00DF542C"/>
    <w:rsid w:val="00DF6198"/>
    <w:rsid w:val="00DF63BE"/>
    <w:rsid w:val="00E0184D"/>
    <w:rsid w:val="00E0562E"/>
    <w:rsid w:val="00E07545"/>
    <w:rsid w:val="00E106FA"/>
    <w:rsid w:val="00E117EA"/>
    <w:rsid w:val="00E1218B"/>
    <w:rsid w:val="00E13D9F"/>
    <w:rsid w:val="00E221BF"/>
    <w:rsid w:val="00E2343E"/>
    <w:rsid w:val="00E263E8"/>
    <w:rsid w:val="00E26CC5"/>
    <w:rsid w:val="00E26E0C"/>
    <w:rsid w:val="00E3158D"/>
    <w:rsid w:val="00E33B32"/>
    <w:rsid w:val="00E33B85"/>
    <w:rsid w:val="00E344FB"/>
    <w:rsid w:val="00E435D3"/>
    <w:rsid w:val="00E44FA8"/>
    <w:rsid w:val="00E456CC"/>
    <w:rsid w:val="00E463C4"/>
    <w:rsid w:val="00E4708B"/>
    <w:rsid w:val="00E53E8D"/>
    <w:rsid w:val="00E54CBE"/>
    <w:rsid w:val="00E560F0"/>
    <w:rsid w:val="00E61FAD"/>
    <w:rsid w:val="00E6259D"/>
    <w:rsid w:val="00E6291A"/>
    <w:rsid w:val="00E716D3"/>
    <w:rsid w:val="00E729D7"/>
    <w:rsid w:val="00E750FC"/>
    <w:rsid w:val="00E842F2"/>
    <w:rsid w:val="00E876C3"/>
    <w:rsid w:val="00E878E8"/>
    <w:rsid w:val="00E87961"/>
    <w:rsid w:val="00E90643"/>
    <w:rsid w:val="00E94DA0"/>
    <w:rsid w:val="00E9545C"/>
    <w:rsid w:val="00EA09EE"/>
    <w:rsid w:val="00EA7815"/>
    <w:rsid w:val="00EB1E2D"/>
    <w:rsid w:val="00EB3E13"/>
    <w:rsid w:val="00EC0171"/>
    <w:rsid w:val="00EC2056"/>
    <w:rsid w:val="00EC2447"/>
    <w:rsid w:val="00EC54AF"/>
    <w:rsid w:val="00EC5F72"/>
    <w:rsid w:val="00ED04C4"/>
    <w:rsid w:val="00ED27BD"/>
    <w:rsid w:val="00ED2F97"/>
    <w:rsid w:val="00ED71EC"/>
    <w:rsid w:val="00EE0767"/>
    <w:rsid w:val="00EE079E"/>
    <w:rsid w:val="00EE489F"/>
    <w:rsid w:val="00EF18AE"/>
    <w:rsid w:val="00EF3771"/>
    <w:rsid w:val="00EF6A4B"/>
    <w:rsid w:val="00F02460"/>
    <w:rsid w:val="00F028BB"/>
    <w:rsid w:val="00F060FF"/>
    <w:rsid w:val="00F06316"/>
    <w:rsid w:val="00F064FE"/>
    <w:rsid w:val="00F121D2"/>
    <w:rsid w:val="00F13167"/>
    <w:rsid w:val="00F13EAB"/>
    <w:rsid w:val="00F15612"/>
    <w:rsid w:val="00F15629"/>
    <w:rsid w:val="00F21720"/>
    <w:rsid w:val="00F21A2E"/>
    <w:rsid w:val="00F25307"/>
    <w:rsid w:val="00F30BE7"/>
    <w:rsid w:val="00F3282A"/>
    <w:rsid w:val="00F37787"/>
    <w:rsid w:val="00F37809"/>
    <w:rsid w:val="00F42027"/>
    <w:rsid w:val="00F426CE"/>
    <w:rsid w:val="00F44E7B"/>
    <w:rsid w:val="00F46961"/>
    <w:rsid w:val="00F517CD"/>
    <w:rsid w:val="00F54A7D"/>
    <w:rsid w:val="00F55933"/>
    <w:rsid w:val="00F57764"/>
    <w:rsid w:val="00F613F4"/>
    <w:rsid w:val="00F62943"/>
    <w:rsid w:val="00F65164"/>
    <w:rsid w:val="00F6726D"/>
    <w:rsid w:val="00F73F98"/>
    <w:rsid w:val="00F747CA"/>
    <w:rsid w:val="00F7515D"/>
    <w:rsid w:val="00F75FA7"/>
    <w:rsid w:val="00F77860"/>
    <w:rsid w:val="00F820A0"/>
    <w:rsid w:val="00F82154"/>
    <w:rsid w:val="00F832CD"/>
    <w:rsid w:val="00F8442C"/>
    <w:rsid w:val="00F854DB"/>
    <w:rsid w:val="00F86B69"/>
    <w:rsid w:val="00F87455"/>
    <w:rsid w:val="00F91D7F"/>
    <w:rsid w:val="00F929D5"/>
    <w:rsid w:val="00F92A2A"/>
    <w:rsid w:val="00F94478"/>
    <w:rsid w:val="00F96B05"/>
    <w:rsid w:val="00FA210A"/>
    <w:rsid w:val="00FB06E3"/>
    <w:rsid w:val="00FB2853"/>
    <w:rsid w:val="00FC523B"/>
    <w:rsid w:val="00FC62F3"/>
    <w:rsid w:val="00FC7641"/>
    <w:rsid w:val="00FD2ED5"/>
    <w:rsid w:val="00FD7FED"/>
    <w:rsid w:val="00FE11C9"/>
    <w:rsid w:val="00FE193D"/>
    <w:rsid w:val="00FE39F3"/>
    <w:rsid w:val="00FE4DFD"/>
    <w:rsid w:val="00FE5865"/>
    <w:rsid w:val="00FF0045"/>
    <w:rsid w:val="00FF0B7F"/>
    <w:rsid w:val="00FF2A92"/>
    <w:rsid w:val="00FF34A5"/>
    <w:rsid w:val="00FF5E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01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5BC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81E2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826455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AB47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B470F"/>
    <w:rPr>
      <w:rFonts w:ascii="Tahoma" w:hAnsi="Tahoma" w:cs="Tahoma"/>
      <w:sz w:val="16"/>
      <w:szCs w:val="16"/>
    </w:rPr>
  </w:style>
  <w:style w:type="character" w:styleId="a7">
    <w:name w:val="Placeholder Text"/>
    <w:basedOn w:val="a0"/>
    <w:uiPriority w:val="99"/>
    <w:semiHidden/>
    <w:rsid w:val="00F62943"/>
    <w:rPr>
      <w:color w:val="808080"/>
    </w:rPr>
  </w:style>
  <w:style w:type="character" w:styleId="a8">
    <w:name w:val="Strong"/>
    <w:basedOn w:val="a0"/>
    <w:uiPriority w:val="22"/>
    <w:qFormat/>
    <w:rsid w:val="007001AF"/>
    <w:rPr>
      <w:b/>
      <w:bCs/>
    </w:rPr>
  </w:style>
  <w:style w:type="paragraph" w:styleId="a9">
    <w:name w:val="header"/>
    <w:basedOn w:val="a"/>
    <w:link w:val="aa"/>
    <w:uiPriority w:val="99"/>
    <w:semiHidden/>
    <w:unhideWhenUsed/>
    <w:rsid w:val="00D16F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semiHidden/>
    <w:rsid w:val="00D16FF0"/>
  </w:style>
  <w:style w:type="paragraph" w:styleId="ab">
    <w:name w:val="footer"/>
    <w:basedOn w:val="a"/>
    <w:link w:val="ac"/>
    <w:uiPriority w:val="99"/>
    <w:unhideWhenUsed/>
    <w:rsid w:val="00D16F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16FF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10.gif"/><Relationship Id="rId26" Type="http://schemas.openxmlformats.org/officeDocument/2006/relationships/image" Target="media/image18.jpeg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6.jpe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10" Type="http://schemas.openxmlformats.org/officeDocument/2006/relationships/image" Target="media/image2.jpeg"/><Relationship Id="rId19" Type="http://schemas.openxmlformats.org/officeDocument/2006/relationships/image" Target="media/image11.gif"/><Relationship Id="rId31" Type="http://schemas.openxmlformats.org/officeDocument/2006/relationships/image" Target="media/image23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image" Target="media/image19.png"/><Relationship Id="rId30" Type="http://schemas.openxmlformats.org/officeDocument/2006/relationships/image" Target="media/image2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29416D-BB9B-4F31-B2A2-B263BE6FEE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2</Pages>
  <Words>1886</Words>
  <Characters>10751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</dc:creator>
  <cp:lastModifiedBy>гуру</cp:lastModifiedBy>
  <cp:revision>2</cp:revision>
  <dcterms:created xsi:type="dcterms:W3CDTF">2020-02-12T11:31:00Z</dcterms:created>
  <dcterms:modified xsi:type="dcterms:W3CDTF">2020-02-12T11:31:00Z</dcterms:modified>
</cp:coreProperties>
</file>